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9122A4"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r w:rsidR="00815A26" w:rsidRPr="00542428">
        <w:rPr>
          <w:rFonts w:hint="eastAsia"/>
        </w:rPr>
        <w:t>Matlab</w:t>
      </w:r>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r w:rsidR="00643BD7" w:rsidRPr="00643BD7">
        <w:t>LibSVM</w:t>
      </w:r>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Matlab,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w:t>
      </w:r>
      <w:r w:rsidR="009757FB">
        <w:rPr>
          <w:rFonts w:cs="Times New Roman"/>
          <w:noProof/>
          <w:szCs w:val="24"/>
        </w:rPr>
        <w:t>特征</w:t>
      </w:r>
      <w:r w:rsidRPr="00E827ED">
        <w:rPr>
          <w:rFonts w:cs="Times New Roman"/>
          <w:noProof/>
          <w:szCs w:val="24"/>
        </w:rPr>
        <w:t>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w:t>
      </w:r>
      <w:r w:rsidR="009757FB">
        <w:rPr>
          <w:rFonts w:cs="Times New Roman"/>
          <w:noProof/>
          <w:sz w:val="24"/>
          <w:szCs w:val="24"/>
        </w:rPr>
        <w:t>特征</w:t>
      </w:r>
      <w:r w:rsidRPr="00E827ED">
        <w:rPr>
          <w:rFonts w:cs="Times New Roman"/>
          <w:noProof/>
          <w:sz w:val="24"/>
          <w:szCs w:val="24"/>
        </w:rPr>
        <w:t>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szCs w:val="24"/>
        </w:rPr>
      </w:pPr>
    </w:p>
    <w:p w:rsidR="000B61AE" w:rsidRPr="000B61AE" w:rsidRDefault="00A41420" w:rsidP="00197E3F">
      <w:pPr>
        <w:pStyle w:val="1"/>
        <w:spacing w:before="163"/>
      </w:pPr>
      <w:bookmarkStart w:id="11" w:name="_Toc482786556"/>
      <w:r w:rsidRPr="000B61AE">
        <w:rPr>
          <w:rFonts w:hint="eastAsia"/>
        </w:rPr>
        <w:t>研究背景与意义</w:t>
      </w:r>
      <w:bookmarkEnd w:id="11"/>
    </w:p>
    <w:p w:rsidR="002815DB" w:rsidRDefault="000C4635" w:rsidP="000C4635">
      <w:pPr>
        <w:ind w:firstLine="480"/>
        <w:rPr>
          <w:shd w:val="clear" w:color="auto" w:fill="FFFFFF"/>
        </w:rPr>
      </w:pPr>
      <w:r>
        <w:rPr>
          <w:rFonts w:ascii="Calibri" w:hAnsi="Calibri" w:hint="eastAsia"/>
          <w:noProof/>
        </w:rPr>
        <w:drawing>
          <wp:anchor distT="0" distB="0" distL="114300" distR="114300" simplePos="0" relativeHeight="251667456" behindDoc="0" locked="0" layoutInCell="1" allowOverlap="1" wp14:anchorId="7944AF73" wp14:editId="5B0BC576">
            <wp:simplePos x="0" y="0"/>
            <wp:positionH relativeFrom="column">
              <wp:posOffset>171450</wp:posOffset>
            </wp:positionH>
            <wp:positionV relativeFrom="paragraph">
              <wp:posOffset>1729740</wp:posOffset>
            </wp:positionV>
            <wp:extent cx="5400000" cy="2808000"/>
            <wp:effectExtent l="0" t="0" r="0" b="0"/>
            <wp:wrapTopAndBottom/>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60"/>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000" cy="2808000"/>
                    </a:xfrm>
                    <a:prstGeom prst="rect">
                      <a:avLst/>
                    </a:prstGeom>
                    <a:noFill/>
                  </pic:spPr>
                </pic:pic>
              </a:graphicData>
            </a:graphic>
            <wp14:sizeRelH relativeFrom="page">
              <wp14:pctWidth>0</wp14:pctWidth>
            </wp14:sizeRelH>
            <wp14:sizeRelV relativeFrom="page">
              <wp14:pctHeight>0</wp14:pctHeight>
            </wp14:sizeRelV>
          </wp:anchor>
        </w:drawing>
      </w:r>
      <w:r w:rsidRPr="000C4635">
        <w:rPr>
          <w:rFonts w:hint="eastAsia"/>
          <w:shd w:val="clear" w:color="auto" w:fill="FFFFFF"/>
        </w:rPr>
        <w:t>如</w:t>
      </w:r>
      <w:r w:rsidR="001376A2">
        <w:rPr>
          <w:shd w:val="clear" w:color="auto" w:fill="FFFFFF"/>
        </w:rPr>
        <w:fldChar w:fldCharType="begin"/>
      </w:r>
      <w:r w:rsidR="001376A2">
        <w:rPr>
          <w:shd w:val="clear" w:color="auto" w:fill="FFFFFF"/>
        </w:rPr>
        <w:instrText xml:space="preserve"> </w:instrText>
      </w:r>
      <w:r w:rsidR="001376A2">
        <w:rPr>
          <w:rFonts w:hint="eastAsia"/>
          <w:shd w:val="clear" w:color="auto" w:fill="FFFFFF"/>
        </w:rPr>
        <w:instrText>REF _Ref512208669 \r \h</w:instrText>
      </w:r>
      <w:r w:rsidR="001376A2">
        <w:rPr>
          <w:shd w:val="clear" w:color="auto" w:fill="FFFFFF"/>
        </w:rPr>
        <w:instrText xml:space="preserve"> </w:instrText>
      </w:r>
      <w:r w:rsidR="001376A2">
        <w:rPr>
          <w:shd w:val="clear" w:color="auto" w:fill="FFFFFF"/>
        </w:rPr>
      </w:r>
      <w:r w:rsidR="001376A2">
        <w:rPr>
          <w:shd w:val="clear" w:color="auto" w:fill="FFFFFF"/>
        </w:rPr>
        <w:fldChar w:fldCharType="separate"/>
      </w:r>
      <w:r w:rsidR="001376A2">
        <w:rPr>
          <w:rFonts w:hint="eastAsia"/>
          <w:shd w:val="clear" w:color="auto" w:fill="FFFFFF"/>
        </w:rPr>
        <w:t>图</w:t>
      </w:r>
      <w:r w:rsidR="001376A2">
        <w:rPr>
          <w:rFonts w:hint="eastAsia"/>
          <w:shd w:val="clear" w:color="auto" w:fill="FFFFFF"/>
        </w:rPr>
        <w:t>1-1</w:t>
      </w:r>
      <w:r w:rsidR="001376A2">
        <w:rPr>
          <w:shd w:val="clear" w:color="auto" w:fill="FFFFFF"/>
        </w:rPr>
        <w:fldChar w:fldCharType="end"/>
      </w:r>
      <w:r w:rsidRPr="000C4635">
        <w:rPr>
          <w:rFonts w:hint="eastAsia"/>
          <w:shd w:val="clear" w:color="auto" w:fill="FFFFFF"/>
        </w:rPr>
        <w:t>，近年来我国交通交通安全状况呈现较好的发展态势，事故总数、死亡人数、伤亡人数</w:t>
      </w:r>
      <w:proofErr w:type="gramStart"/>
      <w:r w:rsidRPr="000C4635">
        <w:rPr>
          <w:rFonts w:hint="eastAsia"/>
          <w:shd w:val="clear" w:color="auto" w:fill="FFFFFF"/>
        </w:rPr>
        <w:t>成下降</w:t>
      </w:r>
      <w:proofErr w:type="gramEnd"/>
      <w:r w:rsidRPr="000C4635">
        <w:rPr>
          <w:rFonts w:hint="eastAsia"/>
          <w:shd w:val="clear" w:color="auto" w:fill="FFFFFF"/>
        </w:rPr>
        <w:t>趋势，但我国的万车死亡率仍高于发达国家。</w:t>
      </w:r>
      <w:r w:rsidRPr="000C4635">
        <w:rPr>
          <w:rFonts w:hint="eastAsia"/>
          <w:shd w:val="clear" w:color="auto" w:fill="FFFFFF"/>
        </w:rPr>
        <w:t>2008</w:t>
      </w:r>
      <w:r w:rsidRPr="000C4635">
        <w:rPr>
          <w:rFonts w:hint="eastAsia"/>
          <w:shd w:val="clear" w:color="auto" w:fill="FFFFFF"/>
        </w:rPr>
        <w:t>年我国道路交通事故万车死亡率为</w:t>
      </w:r>
      <w:r w:rsidRPr="000C4635">
        <w:rPr>
          <w:rFonts w:hint="eastAsia"/>
          <w:shd w:val="clear" w:color="auto" w:fill="FFFFFF"/>
        </w:rPr>
        <w:t>5.11</w:t>
      </w:r>
      <w:r w:rsidRPr="000C4635">
        <w:rPr>
          <w:rFonts w:hint="eastAsia"/>
          <w:shd w:val="clear" w:color="auto" w:fill="FFFFFF"/>
        </w:rPr>
        <w:t>，而德国为</w:t>
      </w:r>
      <w:r w:rsidRPr="000C4635">
        <w:rPr>
          <w:rFonts w:hint="eastAsia"/>
          <w:shd w:val="clear" w:color="auto" w:fill="FFFFFF"/>
        </w:rPr>
        <w:t>1.89</w:t>
      </w:r>
      <w:r w:rsidRPr="000C4635">
        <w:rPr>
          <w:rFonts w:hint="eastAsia"/>
          <w:shd w:val="clear" w:color="auto" w:fill="FFFFFF"/>
        </w:rPr>
        <w:t>，法国为</w:t>
      </w:r>
      <w:r w:rsidRPr="000C4635">
        <w:rPr>
          <w:rFonts w:hint="eastAsia"/>
          <w:shd w:val="clear" w:color="auto" w:fill="FFFFFF"/>
        </w:rPr>
        <w:t>1.22</w:t>
      </w:r>
      <w:r w:rsidRPr="000C4635">
        <w:rPr>
          <w:rFonts w:hint="eastAsia"/>
          <w:shd w:val="clear" w:color="auto" w:fill="FFFFFF"/>
        </w:rPr>
        <w:t>，英国为</w:t>
      </w:r>
      <w:r w:rsidRPr="000C4635">
        <w:rPr>
          <w:rFonts w:hint="eastAsia"/>
          <w:shd w:val="clear" w:color="auto" w:fill="FFFFFF"/>
        </w:rPr>
        <w:t>1.92</w:t>
      </w:r>
      <w:r w:rsidRPr="000C4635">
        <w:rPr>
          <w:rFonts w:hint="eastAsia"/>
          <w:shd w:val="clear" w:color="auto" w:fill="FFFFFF"/>
        </w:rPr>
        <w:t>，美国为</w:t>
      </w:r>
      <w:r w:rsidRPr="000C4635">
        <w:rPr>
          <w:rFonts w:hint="eastAsia"/>
          <w:shd w:val="clear" w:color="auto" w:fill="FFFFFF"/>
        </w:rPr>
        <w:t>1.61,</w:t>
      </w:r>
      <w:r w:rsidRPr="000C4635">
        <w:rPr>
          <w:rFonts w:hint="eastAsia"/>
          <w:shd w:val="clear" w:color="auto" w:fill="FFFFFF"/>
        </w:rPr>
        <w:t>日本为</w:t>
      </w:r>
      <w:r w:rsidRPr="000C4635">
        <w:rPr>
          <w:rFonts w:hint="eastAsia"/>
          <w:shd w:val="clear" w:color="auto" w:fill="FFFFFF"/>
        </w:rPr>
        <w:t>0.63</w:t>
      </w:r>
      <w:r w:rsidRPr="000C4635">
        <w:rPr>
          <w:rFonts w:hint="eastAsia"/>
          <w:shd w:val="clear" w:color="auto" w:fill="FFFFFF"/>
        </w:rPr>
        <w:t>。道路交通事故相对死亡率远高于美国、欧盟、日本等发达国家，说明我国在道路交通安全管理方面与发达国家相比还存在很大的差距，降低交通事故发生率仍有积极重要的意义。</w:t>
      </w:r>
    </w:p>
    <w:p w:rsidR="000C4635" w:rsidRDefault="007A43B2" w:rsidP="007A43B2">
      <w:pPr>
        <w:pStyle w:val="af0"/>
        <w:numPr>
          <w:ilvl w:val="0"/>
          <w:numId w:val="15"/>
        </w:numPr>
        <w:spacing w:after="326"/>
        <w:rPr>
          <w:shd w:val="clear" w:color="auto" w:fill="FFFFFF"/>
        </w:rPr>
      </w:pPr>
      <w:bookmarkStart w:id="12" w:name="_Ref512208669"/>
      <w:r>
        <w:rPr>
          <w:rFonts w:hint="eastAsia"/>
        </w:rPr>
        <w:t>2000-2011</w:t>
      </w:r>
      <w:r>
        <w:rPr>
          <w:rFonts w:hint="eastAsia"/>
        </w:rPr>
        <w:t>年全国道路交通事故事故统计</w:t>
      </w:r>
      <w:bookmarkEnd w:id="12"/>
    </w:p>
    <w:p w:rsidR="007A43B2" w:rsidRPr="007A43B2" w:rsidRDefault="007A43B2" w:rsidP="007A43B2">
      <w:pPr>
        <w:ind w:firstLine="480"/>
        <w:rPr>
          <w:rFonts w:hint="eastAsia"/>
          <w:shd w:val="clear" w:color="auto" w:fill="FFFFFF"/>
        </w:rPr>
      </w:pPr>
      <w:r w:rsidRPr="007A43B2">
        <w:rPr>
          <w:rFonts w:hint="eastAsia"/>
          <w:shd w:val="clear" w:color="auto" w:fill="FFFFFF"/>
        </w:rPr>
        <w:t>十字路口作为城市道路交通系统的重要组成部分，汇集了各个方向的交通</w:t>
      </w:r>
      <w:r w:rsidRPr="007A43B2">
        <w:rPr>
          <w:rFonts w:hint="eastAsia"/>
          <w:shd w:val="clear" w:color="auto" w:fill="FFFFFF"/>
        </w:rPr>
        <w:t>,</w:t>
      </w:r>
      <w:r w:rsidRPr="007A43B2">
        <w:rPr>
          <w:rFonts w:hint="eastAsia"/>
          <w:shd w:val="clear" w:color="auto" w:fill="FFFFFF"/>
        </w:rPr>
        <w:t>在道路交通系统中属于核心地位。交叉路口存在多处冲突点（如图</w:t>
      </w:r>
      <w:r w:rsidRPr="007A43B2">
        <w:rPr>
          <w:rFonts w:hint="eastAsia"/>
          <w:shd w:val="clear" w:color="auto" w:fill="FFFFFF"/>
        </w:rPr>
        <w:t>1-2</w:t>
      </w:r>
      <w:r w:rsidRPr="007A43B2">
        <w:rPr>
          <w:rFonts w:hint="eastAsia"/>
          <w:shd w:val="clear" w:color="auto" w:fill="FFFFFF"/>
        </w:rPr>
        <w:t>）</w:t>
      </w:r>
      <w:r w:rsidRPr="007A43B2">
        <w:rPr>
          <w:rFonts w:hint="eastAsia"/>
          <w:shd w:val="clear" w:color="auto" w:fill="FFFFFF"/>
        </w:rPr>
        <w:t>,</w:t>
      </w:r>
      <w:r w:rsidRPr="007A43B2">
        <w:rPr>
          <w:rFonts w:hint="eastAsia"/>
          <w:shd w:val="clear" w:color="auto" w:fill="FFFFFF"/>
        </w:rPr>
        <w:t>机动车和机动车之间</w:t>
      </w:r>
      <w:r w:rsidRPr="007A43B2">
        <w:rPr>
          <w:rFonts w:hint="eastAsia"/>
          <w:shd w:val="clear" w:color="auto" w:fill="FFFFFF"/>
        </w:rPr>
        <w:t>,</w:t>
      </w:r>
      <w:r w:rsidRPr="007A43B2">
        <w:rPr>
          <w:rFonts w:hint="eastAsia"/>
          <w:shd w:val="clear" w:color="auto" w:fill="FFFFFF"/>
        </w:rPr>
        <w:t>机动车和非机动车或行人之间相互干扰严重</w:t>
      </w:r>
      <w:r w:rsidRPr="007A43B2">
        <w:rPr>
          <w:rFonts w:hint="eastAsia"/>
          <w:shd w:val="clear" w:color="auto" w:fill="FFFFFF"/>
        </w:rPr>
        <w:t>,</w:t>
      </w:r>
      <w:r w:rsidRPr="007A43B2">
        <w:rPr>
          <w:rFonts w:hint="eastAsia"/>
          <w:shd w:val="clear" w:color="auto" w:fill="FFFFFF"/>
        </w:rPr>
        <w:t>因此</w:t>
      </w:r>
      <w:r w:rsidRPr="007A43B2">
        <w:rPr>
          <w:rFonts w:hint="eastAsia"/>
          <w:shd w:val="clear" w:color="auto" w:fill="FFFFFF"/>
        </w:rPr>
        <w:t>,</w:t>
      </w:r>
      <w:r w:rsidRPr="007A43B2">
        <w:rPr>
          <w:rFonts w:hint="eastAsia"/>
          <w:shd w:val="clear" w:color="auto" w:fill="FFFFFF"/>
        </w:rPr>
        <w:t>交叉路口及其附近地带也是道路交通事故的多发地带。预防和控制交叉路口事故</w:t>
      </w:r>
      <w:r w:rsidRPr="007A43B2">
        <w:rPr>
          <w:rFonts w:hint="eastAsia"/>
          <w:shd w:val="clear" w:color="auto" w:fill="FFFFFF"/>
        </w:rPr>
        <w:t>,</w:t>
      </w:r>
      <w:r w:rsidRPr="007A43B2">
        <w:rPr>
          <w:rFonts w:hint="eastAsia"/>
          <w:shd w:val="clear" w:color="auto" w:fill="FFFFFF"/>
        </w:rPr>
        <w:t>提高道路交通的安全通畅</w:t>
      </w:r>
      <w:r w:rsidRPr="007A43B2">
        <w:rPr>
          <w:rFonts w:hint="eastAsia"/>
          <w:shd w:val="clear" w:color="auto" w:fill="FFFFFF"/>
        </w:rPr>
        <w:t>,</w:t>
      </w:r>
      <w:r w:rsidRPr="007A43B2">
        <w:rPr>
          <w:rFonts w:hint="eastAsia"/>
          <w:shd w:val="clear" w:color="auto" w:fill="FFFFFF"/>
        </w:rPr>
        <w:t>已成为道路交通研究不可缺失的主题。</w:t>
      </w:r>
    </w:p>
    <w:p w:rsidR="001E5001" w:rsidRDefault="007A43B2" w:rsidP="007A43B2">
      <w:pPr>
        <w:ind w:firstLine="480"/>
        <w:rPr>
          <w:shd w:val="clear" w:color="auto" w:fill="FFFFFF"/>
        </w:rPr>
      </w:pPr>
      <w:r w:rsidRPr="007A43B2">
        <w:rPr>
          <w:rFonts w:hint="eastAsia"/>
          <w:shd w:val="clear" w:color="auto" w:fill="FFFFFF"/>
        </w:rPr>
        <w:t>驾驶意图是驾驶行为的内在状态，驾驶意图辨识是驾驶行为预测的前提，因此，通过辨识城市交通环境下的驾驶意图，进而预测驾驶行为，对于减少十字路口事故发生率具有重要的意义。</w:t>
      </w:r>
    </w:p>
    <w:p w:rsidR="001E5001" w:rsidRDefault="001E5001" w:rsidP="001E5001">
      <w:pPr>
        <w:ind w:firstLine="480"/>
        <w:rPr>
          <w:shd w:val="clear" w:color="auto" w:fill="FFFFFF"/>
        </w:rPr>
      </w:pPr>
      <w:r>
        <w:rPr>
          <w:shd w:val="clear" w:color="auto" w:fill="FFFFFF"/>
        </w:rPr>
        <w:br w:type="page"/>
      </w:r>
    </w:p>
    <w:p w:rsidR="003447E5" w:rsidRPr="003447E5" w:rsidRDefault="001E5001" w:rsidP="003447E5">
      <w:pPr>
        <w:pStyle w:val="af0"/>
        <w:numPr>
          <w:ilvl w:val="0"/>
          <w:numId w:val="15"/>
        </w:numPr>
        <w:spacing w:after="326"/>
        <w:rPr>
          <w:rStyle w:val="fontstyle01"/>
          <w:rFonts w:ascii="Times New Roman" w:hAnsi="Times New Roman"/>
          <w:color w:val="auto"/>
          <w:sz w:val="21"/>
          <w:szCs w:val="32"/>
          <w:shd w:val="clear" w:color="auto" w:fill="FFFFFF"/>
        </w:rPr>
      </w:pPr>
      <w:r w:rsidRPr="001E5001">
        <w:rPr>
          <w:rFonts w:hint="eastAsia"/>
          <w:shd w:val="clear" w:color="auto" w:fill="FFFFFF"/>
        </w:rPr>
        <w:lastRenderedPageBreak/>
        <w:t>交叉口高峰小时冲突类型及分布</w:t>
      </w:r>
      <w:r>
        <w:rPr>
          <w:rFonts w:ascii="宋体" w:hAnsi="宋体" w:hint="eastAsia"/>
          <w:noProof/>
          <w:sz w:val="24"/>
          <w:szCs w:val="24"/>
        </w:rPr>
        <w:drawing>
          <wp:anchor distT="0" distB="0" distL="114300" distR="114300" simplePos="0" relativeHeight="251670528" behindDoc="0" locked="0" layoutInCell="1" allowOverlap="1" wp14:anchorId="02CA62F1">
            <wp:simplePos x="0" y="0"/>
            <wp:positionH relativeFrom="column">
              <wp:posOffset>1185545</wp:posOffset>
            </wp:positionH>
            <wp:positionV relativeFrom="paragraph">
              <wp:posOffset>88265</wp:posOffset>
            </wp:positionV>
            <wp:extent cx="2926800" cy="183600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8">
                      <a:extLst>
                        <a:ext uri="{28A0092B-C50C-407E-A947-70E740481C1C}">
                          <a14:useLocalDpi xmlns:a14="http://schemas.microsoft.com/office/drawing/2010/main" val="0"/>
                        </a:ext>
                      </a:extLst>
                    </a:blip>
                    <a:stretch>
                      <a:fillRect/>
                    </a:stretch>
                  </pic:blipFill>
                  <pic:spPr>
                    <a:xfrm>
                      <a:off x="0" y="0"/>
                      <a:ext cx="2926800" cy="1836000"/>
                    </a:xfrm>
                    <a:prstGeom prst="rect">
                      <a:avLst/>
                    </a:prstGeom>
                  </pic:spPr>
                </pic:pic>
              </a:graphicData>
            </a:graphic>
            <wp14:sizeRelH relativeFrom="margin">
              <wp14:pctWidth>0</wp14:pctWidth>
            </wp14:sizeRelH>
            <wp14:sizeRelV relativeFrom="margin">
              <wp14:pctHeight>0</wp14:pctHeight>
            </wp14:sizeRelV>
          </wp:anchor>
        </w:drawing>
      </w:r>
    </w:p>
    <w:p w:rsidR="003447E5" w:rsidRDefault="003447E5" w:rsidP="003447E5">
      <w:pPr>
        <w:ind w:firstLine="480"/>
        <w:rPr>
          <w:rStyle w:val="fontstyle01"/>
          <w:rFonts w:hint="default"/>
        </w:rPr>
      </w:pPr>
      <w:r>
        <w:rPr>
          <w:rStyle w:val="fontstyle01"/>
          <w:rFonts w:hint="default"/>
        </w:rPr>
        <w:t>作为获取信息的主要通道，驾驶员的视觉系统有着非常重要的作用，而驾驶人的视觉特性与驾驶意图之间存在密切联系。因此，可以通过</w:t>
      </w:r>
      <w:r w:rsidRPr="00BF58B3">
        <w:rPr>
          <w:rStyle w:val="fontstyle01"/>
          <w:rFonts w:hint="default"/>
        </w:rPr>
        <w:t>十字路口驾驶员动态视觉搜索模式</w:t>
      </w:r>
      <w:r>
        <w:rPr>
          <w:rStyle w:val="fontstyle01"/>
          <w:rFonts w:hint="default"/>
        </w:rPr>
        <w:t>来预测驾驶员的驾驶意图，从而减少十字路口的伤亡率。</w:t>
      </w:r>
    </w:p>
    <w:p w:rsidR="001E5001" w:rsidRPr="003447E5" w:rsidRDefault="001E5001" w:rsidP="007A43B2">
      <w:pPr>
        <w:ind w:firstLine="480"/>
        <w:rPr>
          <w:rFonts w:hint="eastAsia"/>
          <w:shd w:val="clear" w:color="auto" w:fill="FFFFFF"/>
        </w:rPr>
      </w:pPr>
    </w:p>
    <w:p w:rsidR="002658EC" w:rsidRPr="00630E17" w:rsidRDefault="002658EC" w:rsidP="00E73DB6">
      <w:pPr>
        <w:pStyle w:val="1"/>
        <w:numPr>
          <w:ilvl w:val="1"/>
          <w:numId w:val="5"/>
        </w:numPr>
        <w:spacing w:before="163"/>
      </w:pPr>
      <w:bookmarkStart w:id="13" w:name="_Toc482786557"/>
      <w:r w:rsidRPr="00630E17">
        <w:rPr>
          <w:rFonts w:hint="eastAsia"/>
        </w:rPr>
        <w:t>国内外研究现状</w:t>
      </w:r>
      <w:bookmarkEnd w:id="13"/>
    </w:p>
    <w:p w:rsidR="002658EC" w:rsidRPr="004D03C8" w:rsidRDefault="002658EC" w:rsidP="004D03C8">
      <w:pPr>
        <w:pStyle w:val="2"/>
        <w:spacing w:before="163"/>
      </w:pPr>
      <w:bookmarkStart w:id="14" w:name="_Toc482786558"/>
      <w:r w:rsidRPr="004D03C8">
        <w:rPr>
          <w:rFonts w:hint="eastAsia"/>
        </w:rPr>
        <w:t>国内研究现状</w:t>
      </w:r>
      <w:bookmarkEnd w:id="14"/>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7B4784" w:rsidRDefault="007B4784" w:rsidP="005F5640">
      <w:pPr>
        <w:ind w:firstLine="480"/>
        <w:rPr>
          <w:rFonts w:hint="eastAsia"/>
        </w:rPr>
      </w:pPr>
      <w:r>
        <w:rPr>
          <w:rFonts w:hint="eastAsia"/>
        </w:rPr>
        <w:t>长安大学的马勇</w:t>
      </w:r>
      <w:r>
        <w:rPr>
          <w:rFonts w:hint="eastAsia"/>
        </w:rPr>
        <w:t>[1]</w:t>
      </w:r>
      <w:r>
        <w:rPr>
          <w:rFonts w:hint="eastAsia"/>
        </w:rPr>
        <w:t>等人研究了车速与标志字体高度因素对视觉搜索广度、注视持续行为及视角分布的影响。并发现驾驶员对道路中心区域的注视频率最高，并且总是较多地关注道路左侧区域及</w:t>
      </w:r>
      <w:proofErr w:type="gramStart"/>
      <w:r>
        <w:rPr>
          <w:rFonts w:hint="eastAsia"/>
        </w:rPr>
        <w:t>距车辆</w:t>
      </w:r>
      <w:proofErr w:type="gramEnd"/>
      <w:r>
        <w:rPr>
          <w:rFonts w:hint="eastAsia"/>
        </w:rPr>
        <w:t>较近的区域，车速的提高使得驾驶员对远处区域的注视逐渐增多。</w:t>
      </w:r>
    </w:p>
    <w:p w:rsidR="007B4784" w:rsidRDefault="007B4784" w:rsidP="007B4784">
      <w:pPr>
        <w:ind w:firstLine="480"/>
        <w:rPr>
          <w:rFonts w:hint="eastAsia"/>
        </w:rPr>
      </w:pPr>
      <w:r>
        <w:rPr>
          <w:rFonts w:hint="eastAsia"/>
        </w:rPr>
        <w:t>施晓芬</w:t>
      </w:r>
      <w:r>
        <w:rPr>
          <w:rFonts w:hint="eastAsia"/>
        </w:rPr>
        <w:t>[2]</w:t>
      </w:r>
      <w:r>
        <w:rPr>
          <w:rFonts w:hint="eastAsia"/>
        </w:rPr>
        <w:t>在真实交通环境中进行了实车试验。通过将一个完整的交叉口行驶过程划分成</w:t>
      </w:r>
      <w:r>
        <w:rPr>
          <w:rFonts w:hint="eastAsia"/>
        </w:rPr>
        <w:t>18</w:t>
      </w:r>
      <w:r>
        <w:rPr>
          <w:rFonts w:hint="eastAsia"/>
        </w:rPr>
        <w:t>种情况，并根据不同的情况，分析驾驶员</w:t>
      </w:r>
      <w:proofErr w:type="gramStart"/>
      <w:r>
        <w:rPr>
          <w:rFonts w:hint="eastAsia"/>
        </w:rPr>
        <w:t>驶</w:t>
      </w:r>
      <w:proofErr w:type="gramEnd"/>
      <w:r>
        <w:rPr>
          <w:rFonts w:hint="eastAsia"/>
        </w:rPr>
        <w:t>近交</w:t>
      </w:r>
      <w:proofErr w:type="gramStart"/>
      <w:r>
        <w:rPr>
          <w:rFonts w:hint="eastAsia"/>
        </w:rPr>
        <w:t>叉口</w:t>
      </w:r>
      <w:proofErr w:type="gramEnd"/>
      <w:r>
        <w:rPr>
          <w:rFonts w:hint="eastAsia"/>
        </w:rPr>
        <w:t>和通过交叉口的速度控制方式和视觉搜索模式。发现不论驾驶员以何种通行方式驶近及通过交叉口，驾驶员对前方区域的关注最多，且视觉搜索大多数从前方区域发出经过某一区域之后又回到前方区域。</w:t>
      </w:r>
    </w:p>
    <w:p w:rsidR="006B0DA9" w:rsidRDefault="006B0DA9" w:rsidP="005F5640">
      <w:pPr>
        <w:ind w:firstLine="480"/>
        <w:rPr>
          <w:rFonts w:hint="eastAsia"/>
        </w:rPr>
      </w:pPr>
      <w:r>
        <w:rPr>
          <w:rFonts w:hint="eastAsia"/>
        </w:rPr>
        <w:t>东南大学的王芳</w:t>
      </w:r>
      <w:r>
        <w:rPr>
          <w:rFonts w:hint="eastAsia"/>
        </w:rPr>
        <w:t>[6]</w:t>
      </w:r>
      <w:r>
        <w:rPr>
          <w:rFonts w:hint="eastAsia"/>
        </w:rPr>
        <w:t>等人通过室内驾驶员眼</w:t>
      </w:r>
      <w:proofErr w:type="gramStart"/>
      <w:r>
        <w:rPr>
          <w:rFonts w:hint="eastAsia"/>
        </w:rPr>
        <w:t>动试验</w:t>
      </w:r>
      <w:proofErr w:type="gramEnd"/>
      <w:r>
        <w:rPr>
          <w:rFonts w:hint="eastAsia"/>
        </w:rPr>
        <w:t>,</w:t>
      </w:r>
      <w:r>
        <w:rPr>
          <w:rFonts w:hint="eastAsia"/>
        </w:rPr>
        <w:t>详细分析了驾驶员在不同公路平面线形条件下的驾驶员搜索模式特性。发现驾驶员在直线段的注视持续时间明显高于曲线段</w:t>
      </w:r>
      <w:r>
        <w:rPr>
          <w:rFonts w:hint="eastAsia"/>
        </w:rPr>
        <w:t xml:space="preserve"> ,</w:t>
      </w:r>
      <w:r>
        <w:rPr>
          <w:rFonts w:hint="eastAsia"/>
        </w:rPr>
        <w:t>且视野范围明显小于曲线段的视野范围，注视点出现前移现象，</w:t>
      </w:r>
      <w:proofErr w:type="gramStart"/>
      <w:r>
        <w:rPr>
          <w:rFonts w:hint="eastAsia"/>
        </w:rPr>
        <w:t>从而说</w:t>
      </w:r>
      <w:proofErr w:type="gramEnd"/>
      <w:r>
        <w:rPr>
          <w:rFonts w:hint="eastAsia"/>
        </w:rPr>
        <w:t>明了曲线段的视觉信息高于直线段。</w:t>
      </w:r>
    </w:p>
    <w:p w:rsidR="00E812F9" w:rsidRDefault="006B0DA9" w:rsidP="005F5640">
      <w:pPr>
        <w:ind w:firstLine="480"/>
        <w:rPr>
          <w:rFonts w:hint="eastAsia"/>
        </w:rPr>
      </w:pPr>
      <w:r>
        <w:rPr>
          <w:rFonts w:hint="eastAsia"/>
        </w:rPr>
        <w:lastRenderedPageBreak/>
        <w:t>合肥工业大学的朱人可</w:t>
      </w:r>
      <w:r>
        <w:rPr>
          <w:rFonts w:hint="eastAsia"/>
        </w:rPr>
        <w:t>[7]</w:t>
      </w:r>
      <w:r>
        <w:rPr>
          <w:rFonts w:hint="eastAsia"/>
        </w:rPr>
        <w:t>使用</w:t>
      </w:r>
      <w:proofErr w:type="gramStart"/>
      <w:r>
        <w:rPr>
          <w:rFonts w:hint="eastAsia"/>
        </w:rPr>
        <w:t>眼动仪记录</w:t>
      </w:r>
      <w:proofErr w:type="gramEnd"/>
      <w:r>
        <w:rPr>
          <w:rFonts w:hint="eastAsia"/>
        </w:rPr>
        <w:t>了驾驶人在昼夜不同环境下驾驶过程中的眼动数据，在以累积注视时间、视角特征、注视持续时间和视角搜索广度几个指标作为视觉搜索模式的基本表征参数的前提下，发现驾驶人的水平视角、垂直视角、注视频次和视觉热点等指标随着昼夜环境变化</w:t>
      </w:r>
      <w:proofErr w:type="gramStart"/>
      <w:r>
        <w:rPr>
          <w:rFonts w:hint="eastAsia"/>
        </w:rPr>
        <w:t>存在盘著性</w:t>
      </w:r>
      <w:proofErr w:type="gramEnd"/>
      <w:r>
        <w:rPr>
          <w:rFonts w:hint="eastAsia"/>
        </w:rPr>
        <w:t>差异（白天搜索范围更广，夜间更加关注前方中远距离）。</w:t>
      </w:r>
    </w:p>
    <w:p w:rsidR="0045338A" w:rsidRDefault="0045338A" w:rsidP="00777643">
      <w:pPr>
        <w:ind w:firstLine="480"/>
      </w:pPr>
      <w:r w:rsidRPr="0045338A">
        <w:rPr>
          <w:rFonts w:hint="eastAsia"/>
        </w:rPr>
        <w:t>吉林大学的杨诚</w:t>
      </w:r>
      <w:r w:rsidRPr="0045338A">
        <w:rPr>
          <w:rFonts w:hint="eastAsia"/>
        </w:rPr>
        <w:t>[9]</w:t>
      </w:r>
      <w:r w:rsidRPr="0045338A">
        <w:rPr>
          <w:rFonts w:hint="eastAsia"/>
        </w:rPr>
        <w:t>基于</w:t>
      </w:r>
      <w:proofErr w:type="gramStart"/>
      <w:r w:rsidRPr="0045338A">
        <w:rPr>
          <w:rFonts w:hint="eastAsia"/>
        </w:rPr>
        <w:t>隐</w:t>
      </w:r>
      <w:proofErr w:type="gramEnd"/>
      <w:r w:rsidRPr="0045338A">
        <w:rPr>
          <w:rFonts w:hint="eastAsia"/>
        </w:rPr>
        <w:t>马尔可夫理论，选取了能够表征驾驶人视觉特性的</w:t>
      </w:r>
      <w:r w:rsidRPr="0045338A">
        <w:rPr>
          <w:rFonts w:hint="eastAsia"/>
        </w:rPr>
        <w:t xml:space="preserve"> 6 </w:t>
      </w:r>
      <w:proofErr w:type="gramStart"/>
      <w:r w:rsidRPr="0045338A">
        <w:rPr>
          <w:rFonts w:hint="eastAsia"/>
        </w:rPr>
        <w:t>个</w:t>
      </w:r>
      <w:proofErr w:type="gramEnd"/>
      <w:r w:rsidRPr="0045338A">
        <w:rPr>
          <w:rFonts w:hint="eastAsia"/>
        </w:rPr>
        <w:t>参数，即对后视镜的注视次数、注视时间、注视点转移路径、扫视幅度、扫视速度和头部转角，利用</w:t>
      </w:r>
      <w:r w:rsidRPr="0045338A">
        <w:rPr>
          <w:rFonts w:hint="eastAsia"/>
        </w:rPr>
        <w:t>MATLAB</w:t>
      </w:r>
      <w:r w:rsidRPr="0045338A">
        <w:rPr>
          <w:rFonts w:hint="eastAsia"/>
        </w:rPr>
        <w:t>软件自带的</w:t>
      </w:r>
      <w:r w:rsidRPr="0045338A">
        <w:rPr>
          <w:rFonts w:hint="eastAsia"/>
        </w:rPr>
        <w:t>HMM</w:t>
      </w:r>
      <w:r w:rsidRPr="0045338A">
        <w:rPr>
          <w:rFonts w:hint="eastAsia"/>
        </w:rPr>
        <w:t>工具箱编程，建立了驾驶人换道意图识别模型，并利用测试样本对识别模型进行验证。该文所建立的模型有较高的识别准确率，为驾驶人意图领域的研究提供重要的借鉴。</w:t>
      </w:r>
    </w:p>
    <w:p w:rsidR="005F5640" w:rsidRDefault="005F5640" w:rsidP="005F5640">
      <w:pPr>
        <w:ind w:firstLine="480"/>
        <w:rPr>
          <w:rFonts w:hint="eastAsia"/>
        </w:rPr>
      </w:pPr>
      <w:r>
        <w:rPr>
          <w:rFonts w:hint="eastAsia"/>
        </w:rPr>
        <w:t>江苏大学的刘志强</w:t>
      </w:r>
      <w:r>
        <w:rPr>
          <w:rFonts w:hint="eastAsia"/>
        </w:rPr>
        <w:t>[10]</w:t>
      </w:r>
      <w:r>
        <w:rPr>
          <w:rFonts w:hint="eastAsia"/>
        </w:rPr>
        <w:t>基于</w:t>
      </w:r>
      <w:r>
        <w:rPr>
          <w:rFonts w:hint="eastAsia"/>
        </w:rPr>
        <w:t>profit-sharing</w:t>
      </w:r>
      <w:r>
        <w:rPr>
          <w:rFonts w:hint="eastAsia"/>
        </w:rPr>
        <w:t>增强学习算法，提出了自适应性驾驶员意图辨识的方法，对交叉口驾驶员转向意图进行辨识，达到了缩短辨识所需时间和提高驾驶意图辨识准确性的目的。</w:t>
      </w:r>
    </w:p>
    <w:p w:rsidR="005F5640" w:rsidRDefault="005F5640" w:rsidP="005F5640">
      <w:pPr>
        <w:ind w:firstLine="480"/>
        <w:rPr>
          <w:rFonts w:hint="eastAsia"/>
        </w:rPr>
      </w:pPr>
      <w:r>
        <w:rPr>
          <w:rFonts w:hint="eastAsia"/>
        </w:rPr>
        <w:t>上海工程技术大学的麻婷婷</w:t>
      </w:r>
      <w:r>
        <w:rPr>
          <w:rFonts w:hint="eastAsia"/>
        </w:rPr>
        <w:t>[11]</w:t>
      </w:r>
      <w:r>
        <w:rPr>
          <w:rFonts w:hint="eastAsia"/>
        </w:rPr>
        <w:t>基于支持</w:t>
      </w:r>
      <w:proofErr w:type="gramStart"/>
      <w:r>
        <w:rPr>
          <w:rFonts w:hint="eastAsia"/>
        </w:rPr>
        <w:t>向量机</w:t>
      </w:r>
      <w:proofErr w:type="gramEnd"/>
      <w:r>
        <w:rPr>
          <w:rFonts w:hint="eastAsia"/>
        </w:rPr>
        <w:t>的方法，进一步完善驾驶员辅助系统的功能，对驾驶员超车意图进行辨识。在以方向盘转角、自车车速、车辆与道路边界距离和驾驶人眼部运动信息组合为指标时，可获得最佳识别效果。</w:t>
      </w:r>
    </w:p>
    <w:p w:rsidR="005F5640" w:rsidRDefault="005F5640" w:rsidP="005F5640">
      <w:pPr>
        <w:ind w:firstLine="480"/>
        <w:rPr>
          <w:rFonts w:hint="eastAsia"/>
        </w:rPr>
      </w:pPr>
      <w:r>
        <w:rPr>
          <w:rFonts w:hint="eastAsia"/>
        </w:rPr>
        <w:t>长安大学的彭金</w:t>
      </w:r>
      <w:proofErr w:type="gramStart"/>
      <w:r>
        <w:rPr>
          <w:rFonts w:hint="eastAsia"/>
        </w:rPr>
        <w:t>栓</w:t>
      </w:r>
      <w:proofErr w:type="gramEnd"/>
      <w:r>
        <w:rPr>
          <w:rFonts w:hint="eastAsia"/>
        </w:rPr>
        <w:t>[12]</w:t>
      </w:r>
      <w:r>
        <w:rPr>
          <w:rFonts w:hint="eastAsia"/>
        </w:rPr>
        <w:t>运用证据理论与</w:t>
      </w:r>
      <w:r>
        <w:rPr>
          <w:rFonts w:hint="eastAsia"/>
        </w:rPr>
        <w:t>Logistic</w:t>
      </w:r>
      <w:r>
        <w:rPr>
          <w:rFonts w:hint="eastAsia"/>
        </w:rPr>
        <w:t>回归，基于子模块的划分，对驾驶人的换道意图进行有效识别。将视觉特性子模块与车辆运动子模块的识别方法进行融合集成后，总体识别成功率较高，且识别时刻有效提前，表明了集成方法的可靠性及稳定性。</w:t>
      </w:r>
    </w:p>
    <w:p w:rsidR="005F5640" w:rsidRPr="005F5640" w:rsidRDefault="005F5640" w:rsidP="005F5640">
      <w:pPr>
        <w:ind w:firstLine="480"/>
      </w:pPr>
      <w:r>
        <w:rPr>
          <w:rFonts w:hint="eastAsia"/>
        </w:rPr>
        <w:t>清华大学的王玉海</w:t>
      </w:r>
      <w:r>
        <w:rPr>
          <w:rFonts w:hint="eastAsia"/>
        </w:rPr>
        <w:t>[13]</w:t>
      </w:r>
      <w:r>
        <w:rPr>
          <w:rFonts w:hint="eastAsia"/>
        </w:rPr>
        <w:t>等人提出了基于模糊推理的驾驶员意图识别研究。根据相应的实车实验数据和经验收集</w:t>
      </w:r>
      <w:r>
        <w:rPr>
          <w:rFonts w:hint="eastAsia"/>
        </w:rPr>
        <w:t>,</w:t>
      </w:r>
      <w:r>
        <w:rPr>
          <w:rFonts w:hint="eastAsia"/>
        </w:rPr>
        <w:t>制定了模糊推理的规则库，建立了多输入单输出的模糊推理模型。对实车实验数据进行了离线识别验证，能够比较准确完整的识别驾驶员意图。</w:t>
      </w:r>
    </w:p>
    <w:p w:rsidR="005F5640" w:rsidRPr="0045338A" w:rsidRDefault="005F5640" w:rsidP="00777643">
      <w:pPr>
        <w:ind w:firstLine="480"/>
        <w:rPr>
          <w:rFonts w:hint="eastAsia"/>
        </w:rPr>
      </w:pPr>
    </w:p>
    <w:p w:rsidR="00FC0E25" w:rsidRDefault="00FC0E25" w:rsidP="004D03C8">
      <w:pPr>
        <w:pStyle w:val="2"/>
        <w:spacing w:before="163"/>
      </w:pPr>
      <w:bookmarkStart w:id="15" w:name="_Toc482786559"/>
      <w:r>
        <w:rPr>
          <w:rFonts w:hint="eastAsia"/>
        </w:rPr>
        <w:t>国外研究现状</w:t>
      </w:r>
      <w:bookmarkEnd w:id="15"/>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6B0DA9" w:rsidRDefault="006B0DA9" w:rsidP="005F5640">
      <w:pPr>
        <w:ind w:firstLine="480"/>
        <w:rPr>
          <w:rFonts w:hint="eastAsia"/>
        </w:rPr>
      </w:pPr>
      <w:r>
        <w:rPr>
          <w:rFonts w:hint="eastAsia"/>
        </w:rPr>
        <w:t>Olsen</w:t>
      </w:r>
      <w:r>
        <w:rPr>
          <w:rFonts w:hint="eastAsia"/>
        </w:rPr>
        <w:t>等人</w:t>
      </w:r>
      <w:r>
        <w:rPr>
          <w:rFonts w:hint="eastAsia"/>
        </w:rPr>
        <w:t>[3]</w:t>
      </w:r>
      <w:r>
        <w:rPr>
          <w:rFonts w:hint="eastAsia"/>
        </w:rPr>
        <w:t>把驾驶人驾驶过程中的注视点划分为多个注视区域，研究换道过程中注视点与驾驶意图的规律，发现向左换道前驾驶人对左侧兴趣区域的关注程度约为直行时的</w:t>
      </w:r>
      <w:r>
        <w:rPr>
          <w:rFonts w:hint="eastAsia"/>
        </w:rPr>
        <w:t>2</w:t>
      </w:r>
      <w:r>
        <w:rPr>
          <w:rFonts w:hint="eastAsia"/>
        </w:rPr>
        <w:t>倍。</w:t>
      </w:r>
    </w:p>
    <w:p w:rsidR="006B0DA9" w:rsidRDefault="006B0DA9" w:rsidP="005F5640">
      <w:pPr>
        <w:ind w:firstLine="480"/>
        <w:rPr>
          <w:rFonts w:hint="eastAsia"/>
        </w:rPr>
      </w:pPr>
      <w:r>
        <w:rPr>
          <w:rFonts w:hint="eastAsia"/>
        </w:rPr>
        <w:lastRenderedPageBreak/>
        <w:t>Salvucci D D</w:t>
      </w:r>
      <w:r>
        <w:rPr>
          <w:rFonts w:hint="eastAsia"/>
        </w:rPr>
        <w:t>等人</w:t>
      </w:r>
      <w:r>
        <w:rPr>
          <w:rFonts w:hint="eastAsia"/>
        </w:rPr>
        <w:t>[4]</w:t>
      </w:r>
      <w:r>
        <w:rPr>
          <w:rFonts w:hint="eastAsia"/>
        </w:rPr>
        <w:t>通过驾驶模拟器，研究在高速公路环境中车道改变的时间与眼</w:t>
      </w:r>
      <w:proofErr w:type="gramStart"/>
      <w:r>
        <w:rPr>
          <w:rFonts w:hint="eastAsia"/>
        </w:rPr>
        <w:t>动行为</w:t>
      </w:r>
      <w:proofErr w:type="gramEnd"/>
      <w:r>
        <w:rPr>
          <w:rFonts w:hint="eastAsia"/>
        </w:rPr>
        <w:t>关系时，发现司机将他们的主要视觉焦点在车道变更发生后，立即从起跑线转向到达目的地车道。</w:t>
      </w:r>
    </w:p>
    <w:p w:rsidR="00D558C2" w:rsidRDefault="006B0DA9" w:rsidP="005F5640">
      <w:pPr>
        <w:ind w:firstLine="480"/>
        <w:rPr>
          <w:rFonts w:hint="eastAsia"/>
        </w:rPr>
      </w:pPr>
      <w:r>
        <w:rPr>
          <w:rFonts w:hint="eastAsia"/>
        </w:rPr>
        <w:t>Mori M</w:t>
      </w:r>
      <w:r>
        <w:rPr>
          <w:rFonts w:hint="eastAsia"/>
        </w:rPr>
        <w:t>等人</w:t>
      </w:r>
      <w:r>
        <w:rPr>
          <w:rFonts w:hint="eastAsia"/>
        </w:rPr>
        <w:t>[5]</w:t>
      </w:r>
      <w:r>
        <w:rPr>
          <w:rFonts w:hint="eastAsia"/>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Default="00673337" w:rsidP="006A619E">
      <w:pPr>
        <w:ind w:firstLine="480"/>
      </w:pPr>
      <w:r w:rsidRPr="00673337">
        <w:rPr>
          <w:rFonts w:hint="eastAsia"/>
        </w:rPr>
        <w:t>Liu A[8]</w:t>
      </w:r>
      <w:r w:rsidRPr="00673337">
        <w:rPr>
          <w:rFonts w:hint="eastAsia"/>
        </w:rPr>
        <w:t>提出驾驶员当前的控制动作、视觉搜索行为以及周围的交通环境可用于推测驾驶员意图。在实际实验中，仅通过驾驶员的控制动作（即转向和加速动作），成功推断出了驾驶员的驾驶意图，并讨论了使用注视信息进一步改进的可能性。</w:t>
      </w:r>
    </w:p>
    <w:p w:rsidR="00134360" w:rsidRDefault="00134360" w:rsidP="00134360">
      <w:pPr>
        <w:ind w:firstLine="480"/>
        <w:rPr>
          <w:rFonts w:hint="eastAsia"/>
        </w:rPr>
      </w:pPr>
      <w:r>
        <w:rPr>
          <w:rFonts w:hint="eastAsia"/>
        </w:rPr>
        <w:t>Zong C</w:t>
      </w:r>
      <w:r>
        <w:rPr>
          <w:rFonts w:hint="eastAsia"/>
        </w:rPr>
        <w:t>等人</w:t>
      </w:r>
      <w:r>
        <w:rPr>
          <w:rFonts w:hint="eastAsia"/>
        </w:rPr>
        <w:t>[14]</w:t>
      </w:r>
      <w:r>
        <w:rPr>
          <w:rFonts w:hint="eastAsia"/>
        </w:rPr>
        <w:t>提出一种结合人工神经网络（</w:t>
      </w:r>
      <w:r>
        <w:rPr>
          <w:rFonts w:hint="eastAsia"/>
        </w:rPr>
        <w:t>ANN</w:t>
      </w:r>
      <w:r>
        <w:rPr>
          <w:rFonts w:hint="eastAsia"/>
        </w:rPr>
        <w:t>）和隐马尔可夫链模型（</w:t>
      </w:r>
      <w:r>
        <w:rPr>
          <w:rFonts w:hint="eastAsia"/>
        </w:rPr>
        <w:t>HMM</w:t>
      </w:r>
      <w:r>
        <w:rPr>
          <w:rFonts w:hint="eastAsia"/>
        </w:rPr>
        <w:t>）的综合模型，以确定驾驶意图并预测驾驶员的机动行为，从而实现智能驾驶辅助，提高车辆的主动安全性。他们采用直线和双线更改的驾驶模拟器测试来验证该模型的可用性。测试结果表明，该模型可以对司机操纵行为的精确预测。</w:t>
      </w:r>
      <w:bookmarkStart w:id="16" w:name="_GoBack"/>
      <w:bookmarkEnd w:id="16"/>
    </w:p>
    <w:p w:rsidR="005F5640" w:rsidRPr="00134360" w:rsidRDefault="00134360" w:rsidP="00134360">
      <w:pPr>
        <w:ind w:firstLine="480"/>
      </w:pPr>
      <w:r>
        <w:rPr>
          <w:rFonts w:hint="eastAsia"/>
        </w:rPr>
        <w:t>Tezuka S</w:t>
      </w:r>
      <w:r>
        <w:rPr>
          <w:rFonts w:hint="eastAsia"/>
        </w:rPr>
        <w:t>等人</w:t>
      </w:r>
      <w:r>
        <w:rPr>
          <w:rFonts w:hint="eastAsia"/>
        </w:rPr>
        <w:t>[15]</w:t>
      </w:r>
      <w:r>
        <w:rPr>
          <w:rFonts w:hint="eastAsia"/>
        </w:rPr>
        <w:t>使用贝叶斯网络中静态类型的条件高斯模型，通过在车道变换时，获取转向角数据以此来推断驾驶员行为。与</w:t>
      </w:r>
      <w:r>
        <w:rPr>
          <w:rFonts w:hint="eastAsia"/>
        </w:rPr>
        <w:t>HMM</w:t>
      </w:r>
      <w:r>
        <w:rPr>
          <w:rFonts w:hint="eastAsia"/>
        </w:rPr>
        <w:t>模型相比，该方法降低了不正确的推理包含率。</w:t>
      </w:r>
    </w:p>
    <w:p w:rsidR="005F5640" w:rsidRPr="00673337" w:rsidRDefault="005F5640" w:rsidP="006A619E">
      <w:pPr>
        <w:ind w:firstLine="480"/>
        <w:rPr>
          <w:rFonts w:hint="eastAsia"/>
        </w:rPr>
      </w:pPr>
    </w:p>
    <w:p w:rsidR="00D558C2" w:rsidRDefault="00D558C2" w:rsidP="004D03C8">
      <w:pPr>
        <w:pStyle w:val="1"/>
        <w:spacing w:before="163"/>
      </w:pPr>
      <w:bookmarkStart w:id="17" w:name="_Toc482786560"/>
      <w:r>
        <w:rPr>
          <w:rFonts w:hint="eastAsia"/>
        </w:rPr>
        <w:t>主要研究内容</w:t>
      </w:r>
      <w:bookmarkEnd w:id="17"/>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lastRenderedPageBreak/>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8" w:name="_Toc482786561"/>
      <w:r>
        <w:rPr>
          <w:rFonts w:hint="eastAsia"/>
        </w:rPr>
        <w:t>研究方法</w:t>
      </w:r>
      <w:bookmarkEnd w:id="18"/>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spacing w:before="163"/>
      </w:pPr>
      <w:bookmarkStart w:id="19" w:name="_Toc482786562"/>
      <w:r>
        <w:rPr>
          <w:rFonts w:hint="eastAsia"/>
        </w:rPr>
        <w:t>研究方法总</w:t>
      </w:r>
      <w:r w:rsidR="003A3CE7">
        <w:rPr>
          <w:rFonts w:hint="eastAsia"/>
        </w:rPr>
        <w:t>述</w:t>
      </w:r>
      <w:bookmarkEnd w:id="19"/>
    </w:p>
    <w:p w:rsidR="00692A63" w:rsidRDefault="003818EF" w:rsidP="00692A63">
      <w:pPr>
        <w:ind w:firstLine="480"/>
      </w:pPr>
      <w:r>
        <w:rPr>
          <w:rFonts w:hint="eastAsia"/>
          <w:noProof/>
        </w:rPr>
        <w:drawing>
          <wp:anchor distT="0" distB="0" distL="114300" distR="114300" simplePos="0" relativeHeight="251641856"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E73DB6">
      <w:pPr>
        <w:pStyle w:val="af0"/>
        <w:numPr>
          <w:ilvl w:val="0"/>
          <w:numId w:val="6"/>
        </w:numPr>
        <w:spacing w:after="326"/>
      </w:pPr>
      <w:bookmarkStart w:id="20" w:name="_Ref512029870"/>
      <w:r>
        <w:rPr>
          <w:rFonts w:hint="eastAsia"/>
        </w:rPr>
        <w:t>论文研究方法流程图</w:t>
      </w:r>
      <w:bookmarkEnd w:id="20"/>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spacing w:before="163"/>
      </w:pPr>
      <w:bookmarkStart w:id="21" w:name="_Toc482786563"/>
      <w:r>
        <w:rPr>
          <w:rFonts w:hint="eastAsia"/>
        </w:rPr>
        <w:t>数据库构建</w:t>
      </w:r>
      <w:bookmarkEnd w:id="21"/>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spacing w:before="163"/>
      </w:pPr>
      <w:bookmarkStart w:id="22" w:name="_Toc482786564"/>
      <w:r w:rsidRPr="000811A1">
        <w:rPr>
          <w:rFonts w:hint="eastAsia"/>
        </w:rPr>
        <w:t>基本参数描述</w:t>
      </w:r>
      <w:bookmarkEnd w:id="22"/>
    </w:p>
    <w:p w:rsidR="005A5CB7" w:rsidRDefault="002D6C8C" w:rsidP="004D03C8">
      <w:pPr>
        <w:pStyle w:val="2"/>
        <w:spacing w:before="163"/>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spacing w:before="163"/>
      </w:pPr>
      <w:bookmarkStart w:id="23" w:name="_Toc482786566"/>
      <w:r>
        <w:rPr>
          <w:rFonts w:hint="eastAsia"/>
        </w:rPr>
        <w:lastRenderedPageBreak/>
        <w:t>驾驶意图</w:t>
      </w:r>
      <w:bookmarkEnd w:id="23"/>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spacing w:before="163"/>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42880"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pPr>
    </w:p>
    <w:p w:rsidR="00732FE7" w:rsidRDefault="00744DDE" w:rsidP="00E73DB6">
      <w:pPr>
        <w:pStyle w:val="af0"/>
        <w:numPr>
          <w:ilvl w:val="0"/>
          <w:numId w:val="6"/>
        </w:numPr>
        <w:spacing w:after="326"/>
      </w:pPr>
      <w:bookmarkStart w:id="24" w:name="_Ref512029925"/>
      <w:r>
        <w:rPr>
          <w:rFonts w:hint="eastAsia"/>
        </w:rPr>
        <w:t>十字路口行车区域划分</w:t>
      </w:r>
      <w:bookmarkEnd w:id="24"/>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9122A4" w:rsidP="00836871">
      <w:pPr>
        <w:spacing w:line="240" w:lineRule="auto"/>
        <w:ind w:firstLineChars="83" w:firstLine="199"/>
        <w:jc w:val="right"/>
        <w:rPr>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szCs w:val="24"/>
        </w:rPr>
      </w:pPr>
    </w:p>
    <w:p w:rsidR="00F015D8" w:rsidRDefault="00F015D8" w:rsidP="004D03C8">
      <w:pPr>
        <w:pStyle w:val="1"/>
        <w:spacing w:before="163"/>
      </w:pPr>
      <w:bookmarkStart w:id="25" w:name="_Toc482786568"/>
      <w:r>
        <w:rPr>
          <w:rFonts w:hint="eastAsia"/>
        </w:rPr>
        <w:t>本章小结</w:t>
      </w:r>
      <w:bookmarkEnd w:id="25"/>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spacing w:before="163"/>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E73DB6">
      <w:pPr>
        <w:pStyle w:val="af0"/>
        <w:numPr>
          <w:ilvl w:val="0"/>
          <w:numId w:val="10"/>
        </w:numPr>
        <w:spacing w:after="326"/>
      </w:pPr>
      <w:bookmarkStart w:id="26" w:name="_Ref512113850"/>
      <w:r>
        <w:rPr>
          <w:rFonts w:hint="eastAsia"/>
        </w:rPr>
        <w:t>红绿灯数据总</w:t>
      </w:r>
      <w:proofErr w:type="gramStart"/>
      <w:r>
        <w:rPr>
          <w:rFonts w:hint="eastAsia"/>
        </w:rPr>
        <w:t>览</w:t>
      </w:r>
      <w:bookmarkEnd w:id="26"/>
      <w:proofErr w:type="gramEnd"/>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sidR="00D50959">
        <w:rPr>
          <w:rFonts w:hint="eastAsia"/>
        </w:rPr>
        <w:t>使</w:t>
      </w:r>
      <w:proofErr w:type="gramStart"/>
      <w:r w:rsidR="004F0D0C" w:rsidRPr="004F0D0C">
        <w:rPr>
          <w:rFonts w:hint="eastAsia"/>
        </w:rPr>
        <w:t>各</w:t>
      </w:r>
      <w:r w:rsidR="009757FB">
        <w:rPr>
          <w:rFonts w:hint="eastAsia"/>
        </w:rPr>
        <w:t>特征</w:t>
      </w:r>
      <w:proofErr w:type="gramEnd"/>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pPr>
    </w:p>
    <w:p w:rsidR="002203B8" w:rsidRDefault="004B2F32" w:rsidP="004D03C8">
      <w:pPr>
        <w:pStyle w:val="1"/>
        <w:spacing w:before="163"/>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spacing w:before="163"/>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instrText xml:space="preserve"> \* MERGEFORMAT </w:instrText>
      </w:r>
      <w:r w:rsidR="009D3025">
        <w:rPr>
          <w:vertAlign w:val="superscript"/>
        </w:rPr>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spacing w:before="163"/>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spacing w:before="163"/>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w:t>
      </w:r>
      <w:proofErr w:type="gramStart"/>
      <w:r w:rsidR="000E6A4D">
        <w:rPr>
          <w:rFonts w:hint="eastAsia"/>
        </w:rPr>
        <w:t>优选组</w:t>
      </w:r>
      <w:proofErr w:type="gramEnd"/>
      <w:r w:rsidR="000E6A4D">
        <w:rPr>
          <w:rFonts w:hint="eastAsia"/>
        </w:rPr>
        <w:t>的序号</w:t>
      </w:r>
      <w:r w:rsidR="000E6A4D">
        <w:rPr>
          <w:rFonts w:hint="eastAsia"/>
        </w:rPr>
        <w:t>i</w:t>
      </w:r>
      <w:r w:rsidR="000E6A4D">
        <w:rPr>
          <w:rFonts w:hint="eastAsia"/>
        </w:rPr>
        <w:t>和</w:t>
      </w:r>
      <w:proofErr w:type="gramStart"/>
      <w:r w:rsidR="000E6A4D">
        <w:rPr>
          <w:rFonts w:hint="eastAsia"/>
        </w:rPr>
        <w:t>备选组</w:t>
      </w:r>
      <w:proofErr w:type="gramEnd"/>
      <w:r w:rsidR="000E6A4D">
        <w:rPr>
          <w:rFonts w:hint="eastAsia"/>
        </w:rPr>
        <w:t>的序号</w:t>
      </w:r>
      <w:r w:rsidR="000E6A4D">
        <w:rPr>
          <w:rFonts w:hint="eastAsia"/>
        </w:rPr>
        <w:t>j</w:t>
      </w:r>
      <w:r w:rsidR="00DF3B97">
        <w:rPr>
          <w:rFonts w:hint="eastAsia"/>
        </w:rPr>
        <w:t>，</w:t>
      </w:r>
      <w:r w:rsidR="000E6A4D">
        <w:rPr>
          <w:rFonts w:hint="eastAsia"/>
        </w:rPr>
        <w:t>为后面的</w:t>
      </w:r>
      <w:proofErr w:type="gramStart"/>
      <w:r w:rsidR="000E6A4D">
        <w:rPr>
          <w:rFonts w:hint="eastAsia"/>
        </w:rPr>
        <w:t>循环做</w:t>
      </w:r>
      <w:proofErr w:type="gramEnd"/>
      <w:r w:rsidR="000E6A4D">
        <w:rPr>
          <w:rFonts w:hint="eastAsia"/>
        </w:rPr>
        <w:t>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proofErr w:type="gramStart"/>
      <w:r w:rsidR="00A16110">
        <w:rPr>
          <w:rFonts w:hint="eastAsia"/>
        </w:rPr>
        <w:t>优选组</w:t>
      </w:r>
      <w:proofErr w:type="gramEnd"/>
      <w:r w:rsidR="00A16110">
        <w:rPr>
          <w:rFonts w:hint="eastAsia"/>
        </w:rPr>
        <w:t>第</w:t>
      </w:r>
      <w:r w:rsidR="00A16110">
        <w:rPr>
          <w:rFonts w:hint="eastAsia"/>
        </w:rPr>
        <w:t>i</w:t>
      </w:r>
      <w:proofErr w:type="gramStart"/>
      <w:r w:rsidR="00A16110">
        <w:rPr>
          <w:rFonts w:hint="eastAsia"/>
        </w:rPr>
        <w:t>个</w:t>
      </w:r>
      <w:proofErr w:type="gramEnd"/>
      <w:r w:rsidR="00A16110">
        <w:rPr>
          <w:rFonts w:hint="eastAsia"/>
        </w:rPr>
        <w:t>特征</w:t>
      </w:r>
      <w:r w:rsidR="00687C85" w:rsidRPr="0028043C">
        <w:rPr>
          <w:rFonts w:hint="eastAsia"/>
        </w:rPr>
        <w:t>与</w:t>
      </w:r>
      <w:proofErr w:type="gramStart"/>
      <w:r w:rsidR="00A16110">
        <w:rPr>
          <w:rFonts w:hint="eastAsia"/>
        </w:rPr>
        <w:t>备选组</w:t>
      </w:r>
      <w:proofErr w:type="gramEnd"/>
      <w:r w:rsidR="00A16110">
        <w:rPr>
          <w:rFonts w:hint="eastAsia"/>
        </w:rPr>
        <w:t>第</w:t>
      </w:r>
      <w:r w:rsidR="00A16110">
        <w:rPr>
          <w:rFonts w:hint="eastAsia"/>
        </w:rPr>
        <w:t>j</w:t>
      </w:r>
      <w:proofErr w:type="gramStart"/>
      <w:r w:rsidR="00A16110">
        <w:rPr>
          <w:rFonts w:hint="eastAsia"/>
        </w:rPr>
        <w:t>个</w:t>
      </w:r>
      <w:proofErr w:type="gramEnd"/>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proofErr w:type="gramStart"/>
      <w:r w:rsidR="00A16110">
        <w:rPr>
          <w:rFonts w:hint="eastAsia"/>
        </w:rPr>
        <w:t>优先组特征</w:t>
      </w:r>
      <w:proofErr w:type="gramEnd"/>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w:t>
      </w:r>
      <w:proofErr w:type="gramStart"/>
      <w:r w:rsidR="00E931B9">
        <w:rPr>
          <w:rFonts w:hint="eastAsia"/>
        </w:rPr>
        <w:t>备选组</w:t>
      </w:r>
      <w:proofErr w:type="gramEnd"/>
      <w:r w:rsidR="00EE597A">
        <w:rPr>
          <w:rFonts w:hint="eastAsia"/>
        </w:rPr>
        <w:t>特征</w:t>
      </w:r>
      <w:r>
        <w:rPr>
          <w:rFonts w:hint="eastAsia"/>
        </w:rPr>
        <w:t>。</w:t>
      </w:r>
    </w:p>
    <w:p w:rsidR="00DE4F72" w:rsidRDefault="009122A4" w:rsidP="00336098">
      <w:pPr>
        <w:ind w:firstLine="420"/>
      </w:pPr>
      <w:r>
        <w:rPr>
          <w:rFonts w:asciiTheme="minorHAnsi" w:hAnsiTheme="minorHAnsi"/>
          <w:noProof/>
          <w:sz w:val="21"/>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674624;mso-position-horizontal-relative:text;mso-position-vertical-relative:text">
            <v:imagedata r:id="rId21" o:title=""/>
            <w10:wrap type="topAndBottom"/>
          </v:shape>
          <o:OLEObject Type="Embed" ProgID="Visio.Drawing.15" ShapeID="_x0000_s1078" DrawAspect="Content" ObjectID="_1585950889" r:id="rId22"/>
        </w:object>
      </w:r>
      <w:r w:rsidR="00A16110">
        <w:rPr>
          <w:rFonts w:hint="eastAsia"/>
        </w:rPr>
        <w:t>第</w:t>
      </w:r>
      <w:r w:rsidR="00FE036A">
        <w:rPr>
          <w:rFonts w:hint="eastAsia"/>
        </w:rPr>
        <w:t>六</w:t>
      </w:r>
      <w:r w:rsidR="00A16110">
        <w:rPr>
          <w:rFonts w:hint="eastAsia"/>
        </w:rPr>
        <w:t>，保留替换前后准确率最高的替换，</w:t>
      </w:r>
      <w:r w:rsidR="00FE036A">
        <w:rPr>
          <w:rFonts w:hint="eastAsia"/>
        </w:rPr>
        <w:t>i</w:t>
      </w:r>
      <w:r w:rsidR="00841FC5">
        <w:rPr>
          <w:rFonts w:hint="eastAsia"/>
        </w:rPr>
        <w:t>加一</w:t>
      </w:r>
      <w:r w:rsidR="005E681A">
        <w:rPr>
          <w:rFonts w:hint="eastAsia"/>
        </w:rPr>
        <w:t>和</w:t>
      </w:r>
      <w:r w:rsidR="00FE036A">
        <w:rPr>
          <w:rFonts w:hint="eastAsia"/>
        </w:rPr>
        <w:t>初始化</w:t>
      </w:r>
      <w:r w:rsidR="00FE036A">
        <w:rPr>
          <w:rFonts w:hint="eastAsia"/>
        </w:rPr>
        <w:t>j</w:t>
      </w:r>
      <w:r w:rsidR="00687C85">
        <w:rPr>
          <w:rFonts w:hint="eastAsia"/>
        </w:rPr>
        <w:t>。重复步骤</w:t>
      </w:r>
      <w:r w:rsidR="00FE036A">
        <w:rPr>
          <w:rFonts w:hint="eastAsia"/>
        </w:rPr>
        <w:t>五</w:t>
      </w:r>
      <w:r w:rsidR="00687C85">
        <w:rPr>
          <w:rFonts w:hint="eastAsia"/>
        </w:rPr>
        <w:t>，直至</w:t>
      </w:r>
      <w:r w:rsidR="00FE036A">
        <w:rPr>
          <w:rFonts w:hint="eastAsia"/>
        </w:rPr>
        <w:t>i</w:t>
      </w:r>
      <w:r w:rsidR="00EE597A">
        <w:rPr>
          <w:rFonts w:hint="eastAsia"/>
        </w:rPr>
        <w:t>等于</w:t>
      </w:r>
      <w:r w:rsidR="00EE597A">
        <w:rPr>
          <w:rFonts w:hint="eastAsia"/>
        </w:rPr>
        <w:t>1</w:t>
      </w:r>
      <w:r w:rsidR="00EE597A">
        <w:t>0</w:t>
      </w:r>
      <w:r w:rsidR="00EE597A">
        <w:rPr>
          <w:rFonts w:hint="eastAsia"/>
        </w:rPr>
        <w:t>，即遍历完所有</w:t>
      </w:r>
      <w:proofErr w:type="gramStart"/>
      <w:r w:rsidR="00EE597A">
        <w:rPr>
          <w:rFonts w:hint="eastAsia"/>
        </w:rPr>
        <w:t>优选组</w:t>
      </w:r>
      <w:proofErr w:type="gramEnd"/>
      <w:r w:rsidR="00EE597A">
        <w:rPr>
          <w:rFonts w:hint="eastAsia"/>
        </w:rPr>
        <w:t>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pPr>
    </w:p>
    <w:p w:rsidR="00687C85" w:rsidRDefault="00687C85" w:rsidP="00E73DB6">
      <w:pPr>
        <w:pStyle w:val="af0"/>
        <w:numPr>
          <w:ilvl w:val="0"/>
          <w:numId w:val="12"/>
        </w:numPr>
        <w:spacing w:after="326"/>
      </w:pPr>
      <w:bookmarkStart w:id="27" w:name="_Ref512118094"/>
      <w:r>
        <w:rPr>
          <w:rFonts w:hint="eastAsia"/>
        </w:rPr>
        <w:t>特征选择流程图</w:t>
      </w:r>
      <w:bookmarkEnd w:id="27"/>
    </w:p>
    <w:p w:rsidR="00F015D8" w:rsidRDefault="00550B5C" w:rsidP="00550AB6">
      <w:pPr>
        <w:pStyle w:val="2"/>
        <w:spacing w:before="163"/>
      </w:pPr>
      <w:r>
        <w:rPr>
          <w:rFonts w:hint="eastAsia"/>
        </w:rPr>
        <w:lastRenderedPageBreak/>
        <w:t>特征选择结果</w:t>
      </w:r>
    </w:p>
    <w:p w:rsidR="00165141" w:rsidRPr="00165141" w:rsidRDefault="00165141" w:rsidP="00165141">
      <w:pPr>
        <w:ind w:firstLine="480"/>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E73DB6">
      <w:pPr>
        <w:pStyle w:val="af4"/>
        <w:numPr>
          <w:ilvl w:val="0"/>
          <w:numId w:val="10"/>
        </w:numPr>
        <w:spacing w:before="326" w:after="163"/>
      </w:pPr>
      <w:bookmarkStart w:id="28" w:name="_Ref512118475"/>
      <w:r>
        <w:rPr>
          <w:rFonts w:hint="eastAsia"/>
        </w:rPr>
        <w:t>前</w:t>
      </w:r>
      <w:r w:rsidR="00A740EA">
        <w:rPr>
          <w:rFonts w:hint="eastAsia"/>
        </w:rPr>
        <w:t>十</w:t>
      </w:r>
      <w:r>
        <w:rPr>
          <w:rFonts w:hint="eastAsia"/>
        </w:rPr>
        <w:t>位优选</w:t>
      </w:r>
      <w:r w:rsidR="009757FB">
        <w:rPr>
          <w:rFonts w:hint="eastAsia"/>
        </w:rPr>
        <w:t>特征</w:t>
      </w:r>
      <w:bookmarkEnd w:id="28"/>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w:t>
      </w:r>
      <w:proofErr w:type="gramStart"/>
      <w:r w:rsidR="00026D2E" w:rsidRPr="00026D2E">
        <w:rPr>
          <w:rFonts w:hint="eastAsia"/>
        </w:rPr>
        <w:t>区域区域</w:t>
      </w:r>
      <w:proofErr w:type="gramEnd"/>
      <w:r w:rsidR="00026D2E" w:rsidRPr="00026D2E">
        <w:rPr>
          <w:rFonts w:hint="eastAsia"/>
        </w:rPr>
        <w:t>的关注度提升，与现实情况</w:t>
      </w:r>
      <w:r w:rsidR="007D104F">
        <w:rPr>
          <w:rFonts w:hint="eastAsia"/>
        </w:rPr>
        <w:t>较贴合</w:t>
      </w:r>
      <w:r w:rsidR="00E50015">
        <w:rPr>
          <w:rFonts w:hint="eastAsia"/>
        </w:rPr>
        <w:t>。</w:t>
      </w:r>
    </w:p>
    <w:p w:rsidR="00B00C41" w:rsidRPr="002C6831" w:rsidRDefault="00B00C41" w:rsidP="00945119">
      <w:pPr>
        <w:ind w:firstLine="480"/>
      </w:pPr>
    </w:p>
    <w:p w:rsidR="00F015D8" w:rsidRDefault="00F015D8" w:rsidP="004D03C8">
      <w:pPr>
        <w:pStyle w:val="1"/>
        <w:spacing w:before="163"/>
      </w:pPr>
      <w:bookmarkStart w:id="29" w:name="_Toc482786584"/>
      <w:r>
        <w:rPr>
          <w:rFonts w:hint="eastAsia"/>
        </w:rPr>
        <w:t>本章小结</w:t>
      </w:r>
      <w:bookmarkEnd w:id="29"/>
    </w:p>
    <w:p w:rsidR="00B00C41" w:rsidRDefault="00F015D8" w:rsidP="00230D49">
      <w:pPr>
        <w:ind w:firstLine="480"/>
      </w:pPr>
      <w:r>
        <w:rPr>
          <w:rFonts w:hint="eastAsia"/>
        </w:rPr>
        <w:t>本章</w:t>
      </w:r>
      <w:r w:rsidR="00B00C41">
        <w:rPr>
          <w:rFonts w:hint="eastAsia"/>
        </w:rPr>
        <w:t>主要对数据进行预处理</w:t>
      </w:r>
      <w:r w:rsidR="003E2AE7">
        <w:rPr>
          <w:rFonts w:hint="eastAsia"/>
        </w:rPr>
        <w:t>，其中包括提取数据、归一化以及特征选择</w:t>
      </w:r>
      <w:r w:rsidR="00B00C41">
        <w:rPr>
          <w:rFonts w:hint="eastAsia"/>
        </w:rPr>
        <w:t>。</w:t>
      </w:r>
      <w:r w:rsidR="003E2AE7">
        <w:rPr>
          <w:rFonts w:hint="eastAsia"/>
        </w:rPr>
        <w:t>通过采用</w:t>
      </w:r>
      <w:r w:rsidR="003E2AE7">
        <w:rPr>
          <w:rFonts w:hint="eastAsia"/>
        </w:rPr>
        <w:t>F</w:t>
      </w:r>
      <w:r w:rsidR="003E2AE7">
        <w:t>EAST</w:t>
      </w:r>
      <w:r w:rsidR="003E2AE7">
        <w:rPr>
          <w:rFonts w:hint="eastAsia"/>
        </w:rPr>
        <w:t>算法与显著性检验，</w:t>
      </w:r>
      <w:r w:rsidR="00347FF5">
        <w:rPr>
          <w:rFonts w:hint="eastAsia"/>
        </w:rPr>
        <w:t>分别得</w:t>
      </w:r>
      <w:r w:rsidR="003E2AE7">
        <w:rPr>
          <w:rFonts w:hint="eastAsia"/>
        </w:rPr>
        <w:t>到了</w:t>
      </w:r>
      <w:r w:rsidR="00347FF5">
        <w:rPr>
          <w:rFonts w:hint="eastAsia"/>
        </w:rPr>
        <w:t>绿灯与红灯情况下的</w:t>
      </w:r>
      <w:r w:rsidR="003E2AE7">
        <w:rPr>
          <w:rFonts w:hint="eastAsia"/>
        </w:rPr>
        <w:t>十个优选</w:t>
      </w:r>
      <w:r w:rsidR="009757FB">
        <w:rPr>
          <w:rFonts w:hint="eastAsia"/>
        </w:rPr>
        <w:t>特征</w:t>
      </w:r>
      <w:r w:rsidR="003E2AE7">
        <w:rPr>
          <w:rFonts w:hint="eastAsia"/>
        </w:rPr>
        <w:t>，为</w:t>
      </w:r>
      <w:r w:rsidR="00881126">
        <w:rPr>
          <w:rFonts w:hint="eastAsia"/>
        </w:rPr>
        <w:t>下一步的模式析取</w:t>
      </w:r>
      <w:r w:rsidR="003E2AE7">
        <w:rPr>
          <w:rFonts w:hint="eastAsia"/>
        </w:rPr>
        <w:t>做好了</w:t>
      </w:r>
      <w:r w:rsidR="00881126">
        <w:rPr>
          <w:rFonts w:hint="eastAsia"/>
        </w:rPr>
        <w:t>准备</w:t>
      </w:r>
      <w:r w:rsidR="003E2AE7">
        <w:rPr>
          <w:rFonts w:hint="eastAsia"/>
        </w:rPr>
        <w:t>。</w:t>
      </w:r>
    </w:p>
    <w:p w:rsidR="00821C57" w:rsidRDefault="00821C57" w:rsidP="00821C57">
      <w:pPr>
        <w:ind w:firstLineChars="0" w:firstLine="0"/>
        <w:sectPr w:rsidR="00821C57" w:rsidSect="004E100E">
          <w:headerReference w:type="even" r:id="rId23"/>
          <w:headerReference w:type="default" r:id="rId24"/>
          <w:footerReference w:type="even" r:id="rId25"/>
          <w:footerReference w:type="default" r:id="rId26"/>
          <w:headerReference w:type="first" r:id="rId27"/>
          <w:footerReference w:type="first" r:id="rId28"/>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30" w:name="_Ref512068124"/>
      <w:r>
        <w:rPr>
          <w:rFonts w:hint="eastAsia"/>
        </w:rPr>
        <w:t>模式析取</w:t>
      </w:r>
      <w:bookmarkEnd w:id="30"/>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spacing w:before="163"/>
      </w:pPr>
      <w:r>
        <w:rPr>
          <w:rFonts w:hint="eastAsia"/>
        </w:rPr>
        <w:t>聚类</w:t>
      </w:r>
      <w:r w:rsidR="00677736">
        <w:rPr>
          <w:rFonts w:hint="eastAsia"/>
        </w:rPr>
        <w:t>算法</w:t>
      </w:r>
      <w:r>
        <w:rPr>
          <w:rFonts w:hint="eastAsia"/>
        </w:rPr>
        <w:t>简介</w:t>
      </w:r>
    </w:p>
    <w:p w:rsidR="001377B2" w:rsidRDefault="001377B2" w:rsidP="004D03C8">
      <w:pPr>
        <w:pStyle w:val="2"/>
        <w:spacing w:before="163"/>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spacing w:before="163"/>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spacing w:before="163"/>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9122A4" w:rsidP="00E73DB6">
      <w:pPr>
        <w:pStyle w:val="af0"/>
        <w:numPr>
          <w:ilvl w:val="0"/>
          <w:numId w:val="1"/>
        </w:numPr>
        <w:spacing w:after="326"/>
      </w:pPr>
      <w:bookmarkStart w:id="31"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1552;mso-position-horizontal-relative:text;mso-position-vertical-relative:text">
            <v:imagedata r:id="rId29" o:title=""/>
            <w10:wrap type="topAndBottom"/>
          </v:shape>
          <o:OLEObject Type="Embed" ProgID="Visio.Drawing.15" ShapeID="_x0000_s1035" DrawAspect="Content" ObjectID="_1585950890" r:id="rId30"/>
        </w:object>
      </w:r>
      <w:r w:rsidR="00DA0626">
        <w:rPr>
          <w:rFonts w:hint="eastAsia"/>
        </w:rPr>
        <w:t>层次聚类流程图</w:t>
      </w:r>
      <w:bookmarkEnd w:id="31"/>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9122A4"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31" o:title=""/>
            <w10:wrap type="topAndBottom"/>
          </v:shape>
          <o:OLEObject Type="Embed" ProgID="Visio.Drawing.15" ShapeID="_x0000_s1039" DrawAspect="Content" ObjectID="_1585950891" r:id="rId32"/>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E73DB6">
      <w:pPr>
        <w:pStyle w:val="af0"/>
        <w:numPr>
          <w:ilvl w:val="0"/>
          <w:numId w:val="1"/>
        </w:numPr>
        <w:spacing w:after="326"/>
      </w:pPr>
      <w:bookmarkStart w:id="32" w:name="_Ref512006969"/>
      <w:r>
        <w:rPr>
          <w:rFonts w:hint="eastAsia"/>
        </w:rPr>
        <w:t>聚类参数寻优流程图</w:t>
      </w:r>
      <w:bookmarkEnd w:id="32"/>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73DB6">
      <w:pPr>
        <w:pStyle w:val="af0"/>
        <w:numPr>
          <w:ilvl w:val="0"/>
          <w:numId w:val="2"/>
        </w:numPr>
        <w:spacing w:after="326"/>
      </w:pPr>
      <w:bookmarkStart w:id="33" w:name="_Ref512007047"/>
      <w:r w:rsidRPr="00BE5ADC">
        <w:lastRenderedPageBreak/>
        <w:t>绿灯</w:t>
      </w:r>
      <w:r w:rsidRPr="00BE5ADC">
        <w:rPr>
          <w:rFonts w:hint="eastAsia"/>
        </w:rPr>
        <w:t>最佳聚类参数</w:t>
      </w:r>
      <w:bookmarkEnd w:id="33"/>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73DB6">
      <w:pPr>
        <w:pStyle w:val="af0"/>
        <w:numPr>
          <w:ilvl w:val="0"/>
          <w:numId w:val="2"/>
        </w:numPr>
        <w:spacing w:after="326"/>
      </w:pPr>
      <w:bookmarkStart w:id="34" w:name="_Ref512007067"/>
      <w:r>
        <w:rPr>
          <w:rFonts w:hint="eastAsia"/>
        </w:rPr>
        <w:t>红灯最佳聚类参数</w:t>
      </w:r>
      <w:bookmarkEnd w:id="34"/>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pPr>
    </w:p>
    <w:p w:rsidR="00230D49" w:rsidRDefault="00AF5049" w:rsidP="004D03C8">
      <w:pPr>
        <w:pStyle w:val="1"/>
        <w:spacing w:before="163"/>
      </w:pPr>
      <w:bookmarkStart w:id="35" w:name="_Ref512068098"/>
      <w:r>
        <w:rPr>
          <w:rFonts w:hint="eastAsia"/>
        </w:rPr>
        <w:lastRenderedPageBreak/>
        <w:t>聚类结果</w:t>
      </w:r>
      <w:bookmarkEnd w:id="35"/>
    </w:p>
    <w:p w:rsidR="002E3CB6" w:rsidRPr="000F0454" w:rsidRDefault="002E3CB6" w:rsidP="000F0454">
      <w:pPr>
        <w:pStyle w:val="2"/>
        <w:spacing w:before="163"/>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48000"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r>
        <w:rPr>
          <w:rFonts w:hint="eastAsia"/>
          <w:noProof/>
        </w:rPr>
        <w:drawing>
          <wp:anchor distT="0" distB="0" distL="114300" distR="114300" simplePos="0" relativeHeight="251651072"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p>
    <w:p w:rsidR="00173B9E" w:rsidRPr="00173B9E" w:rsidRDefault="00236711" w:rsidP="00E73DB6">
      <w:pPr>
        <w:pStyle w:val="af0"/>
        <w:numPr>
          <w:ilvl w:val="0"/>
          <w:numId w:val="3"/>
        </w:numPr>
        <w:spacing w:after="326"/>
      </w:pPr>
      <w:bookmarkStart w:id="36"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6"/>
    </w:p>
    <w:p w:rsidR="00FB7310" w:rsidRPr="00202CE9" w:rsidRDefault="00EC64B2" w:rsidP="00E73DB6">
      <w:pPr>
        <w:pStyle w:val="af0"/>
        <w:numPr>
          <w:ilvl w:val="0"/>
          <w:numId w:val="3"/>
        </w:numPr>
        <w:spacing w:after="326"/>
      </w:pPr>
      <w:r>
        <w:rPr>
          <w:rFonts w:hint="eastAsia"/>
        </w:rPr>
        <w:t>绿灯时直行的</w:t>
      </w:r>
      <w:r w:rsidR="00FB7310">
        <w:rPr>
          <w:rFonts w:hint="eastAsia"/>
        </w:rPr>
        <w:t>聚类树形图</w:t>
      </w:r>
    </w:p>
    <w:p w:rsidR="006B631B" w:rsidRDefault="00D843C3" w:rsidP="00E73DB6">
      <w:pPr>
        <w:pStyle w:val="af0"/>
        <w:numPr>
          <w:ilvl w:val="0"/>
          <w:numId w:val="3"/>
        </w:numPr>
        <w:spacing w:after="326"/>
      </w:pPr>
      <w:r>
        <w:rPr>
          <w:rFonts w:hint="eastAsia"/>
          <w:noProof/>
        </w:rPr>
        <w:drawing>
          <wp:anchor distT="0" distB="0" distL="114300" distR="114300" simplePos="0" relativeHeight="25165209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7" w:name="_Toc482786589"/>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5C66F5">
        <w:rPr>
          <w:rFonts w:hint="eastAsia"/>
        </w:rPr>
        <w:t>，所得</w:t>
      </w:r>
      <w:proofErr w:type="gramStart"/>
      <w:r w:rsidR="005C66F5">
        <w:rPr>
          <w:rFonts w:hint="eastAsia"/>
        </w:rPr>
        <w:t>的类即</w:t>
      </w:r>
      <w:proofErr w:type="gramEnd"/>
      <w:r w:rsidR="005C66F5">
        <w:rPr>
          <w:rFonts w:hint="eastAsia"/>
        </w:rPr>
        <w:t>为驾驶员视觉搜索模式</w:t>
      </w:r>
      <w:r w:rsidR="006E0280">
        <w:rPr>
          <w:rFonts w:hint="eastAsia"/>
        </w:rPr>
        <w:t>。</w:t>
      </w:r>
    </w:p>
    <w:p w:rsidR="00816F64" w:rsidRDefault="006E0280" w:rsidP="002174D5">
      <w:pPr>
        <w:ind w:firstLine="480"/>
      </w:pPr>
      <w:r>
        <w:rPr>
          <w:rFonts w:hint="eastAsia"/>
        </w:rPr>
        <w:lastRenderedPageBreak/>
        <w:t>由不一致系数得，绿灯情况下，左转驾驶意图的数据可划分了两类</w:t>
      </w:r>
      <w:r w:rsidR="00816F64">
        <w:rPr>
          <w:rFonts w:hint="eastAsia"/>
        </w:rPr>
        <w:t>，模式</w:t>
      </w:r>
      <w:r w:rsidR="00816F64">
        <w:rPr>
          <w:rFonts w:hint="eastAsia"/>
        </w:rPr>
        <w:t>1</w:t>
      </w:r>
      <w:r w:rsidR="00816F64">
        <w:rPr>
          <w:rFonts w:hint="eastAsia"/>
        </w:rPr>
        <w:t>占总样本量</w:t>
      </w:r>
      <w:r w:rsidR="00171CE4">
        <w:t>35.7</w:t>
      </w:r>
      <w:r w:rsidR="00816F64">
        <w:rPr>
          <w:rFonts w:hint="eastAsia"/>
        </w:rPr>
        <w:t>%</w:t>
      </w:r>
      <w:r w:rsidR="00816F64">
        <w:rPr>
          <w:rFonts w:hint="eastAsia"/>
        </w:rPr>
        <w:t>，模式</w:t>
      </w:r>
      <w:r w:rsidR="00816F64">
        <w:rPr>
          <w:rFonts w:hint="eastAsia"/>
        </w:rPr>
        <w:t>2</w:t>
      </w:r>
      <w:r w:rsidR="00816F64">
        <w:rPr>
          <w:rFonts w:hint="eastAsia"/>
        </w:rPr>
        <w:t>占总样本量</w:t>
      </w:r>
      <w:r w:rsidR="00C37F31">
        <w:t>64.3</w:t>
      </w:r>
      <w:r w:rsidR="00816F64">
        <w:rPr>
          <w:rFonts w:hint="eastAsia"/>
        </w:rPr>
        <w:t>%</w:t>
      </w:r>
    </w:p>
    <w:p w:rsidR="00816F64" w:rsidRDefault="006E0280" w:rsidP="00816F64">
      <w:pPr>
        <w:ind w:firstLine="480"/>
      </w:pPr>
      <w:r>
        <w:rPr>
          <w:rFonts w:hint="eastAsia"/>
        </w:rPr>
        <w:t>直行</w:t>
      </w:r>
      <w:r w:rsidR="00816F64">
        <w:rPr>
          <w:rFonts w:hint="eastAsia"/>
        </w:rPr>
        <w:t>驾驶意图的数据可划分了两类，模式</w:t>
      </w:r>
      <w:r w:rsidR="00816F64">
        <w:rPr>
          <w:rFonts w:hint="eastAsia"/>
        </w:rPr>
        <w:t>1</w:t>
      </w:r>
      <w:r w:rsidR="00816F64">
        <w:rPr>
          <w:rFonts w:hint="eastAsia"/>
        </w:rPr>
        <w:t>占总样本量</w:t>
      </w:r>
      <w:r w:rsidR="0052211B">
        <w:t>39.3</w:t>
      </w:r>
      <w:r w:rsidR="00816F64">
        <w:rPr>
          <w:rFonts w:hint="eastAsia"/>
        </w:rPr>
        <w:t>%</w:t>
      </w:r>
      <w:r w:rsidR="00816F64">
        <w:rPr>
          <w:rFonts w:hint="eastAsia"/>
        </w:rPr>
        <w:t>，模式</w:t>
      </w:r>
      <w:r w:rsidR="00816F64">
        <w:rPr>
          <w:rFonts w:hint="eastAsia"/>
        </w:rPr>
        <w:t>2</w:t>
      </w:r>
      <w:r w:rsidR="00816F64">
        <w:rPr>
          <w:rFonts w:hint="eastAsia"/>
        </w:rPr>
        <w:t>占总样本量</w:t>
      </w:r>
      <w:r w:rsidR="0052211B">
        <w:t>60.7</w:t>
      </w:r>
      <w:r w:rsidR="00816F64">
        <w:rPr>
          <w:rFonts w:hint="eastAsia"/>
        </w:rPr>
        <w:t>%</w:t>
      </w:r>
    </w:p>
    <w:p w:rsidR="006E0280" w:rsidRPr="004C2B04" w:rsidRDefault="006E0280" w:rsidP="004C2B04">
      <w:pPr>
        <w:ind w:firstLine="480"/>
      </w:pPr>
      <w:r>
        <w:rPr>
          <w:rFonts w:hint="eastAsia"/>
        </w:rPr>
        <w:t>右转</w:t>
      </w:r>
      <w:r w:rsidR="004C2B04">
        <w:rPr>
          <w:rFonts w:hint="eastAsia"/>
        </w:rPr>
        <w:t>驾驶意图的数据可划分了两类，模式</w:t>
      </w:r>
      <w:r w:rsidR="004C2B04">
        <w:rPr>
          <w:rFonts w:hint="eastAsia"/>
        </w:rPr>
        <w:t>1</w:t>
      </w:r>
      <w:r w:rsidR="004C2B04">
        <w:rPr>
          <w:rFonts w:hint="eastAsia"/>
        </w:rPr>
        <w:t>占总样本量</w:t>
      </w:r>
      <w:r w:rsidR="0052211B">
        <w:t>37.1</w:t>
      </w:r>
      <w:r w:rsidR="004C2B04">
        <w:rPr>
          <w:rFonts w:hint="eastAsia"/>
        </w:rPr>
        <w:t>%</w:t>
      </w:r>
      <w:r w:rsidR="004C2B04">
        <w:rPr>
          <w:rFonts w:hint="eastAsia"/>
        </w:rPr>
        <w:t>，模式</w:t>
      </w:r>
      <w:r w:rsidR="004C2B04">
        <w:rPr>
          <w:rFonts w:hint="eastAsia"/>
        </w:rPr>
        <w:t>2</w:t>
      </w:r>
      <w:r w:rsidR="004C2B04">
        <w:rPr>
          <w:rFonts w:hint="eastAsia"/>
        </w:rPr>
        <w:t>占总样本量</w:t>
      </w:r>
      <w:r w:rsidR="0052211B">
        <w:t>62.9</w:t>
      </w:r>
      <w:r w:rsidR="004C2B04">
        <w:rPr>
          <w:rFonts w:hint="eastAsia"/>
        </w:rPr>
        <w:t>%</w:t>
      </w:r>
      <w:r w:rsidR="004C2B04">
        <w:rPr>
          <w:rFonts w:hint="eastAsia"/>
        </w:rPr>
        <w:t>。</w:t>
      </w:r>
    </w:p>
    <w:p w:rsidR="007770AE" w:rsidRDefault="00EF4481" w:rsidP="007770AE">
      <w:pPr>
        <w:pStyle w:val="2"/>
        <w:spacing w:before="163"/>
      </w:pPr>
      <w:r>
        <w:rPr>
          <w:rFonts w:hint="eastAsia"/>
          <w:noProof/>
        </w:rPr>
        <w:drawing>
          <wp:anchor distT="0" distB="0" distL="114300" distR="114300" simplePos="0" relativeHeight="251657216"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7A04CC" w:rsidRDefault="006E0280" w:rsidP="007A04CC">
      <w:pPr>
        <w:ind w:firstLine="480"/>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Pr>
          <w:rFonts w:hint="eastAsia"/>
        </w:rPr>
        <w:t>图</w:t>
      </w:r>
      <w:r>
        <w:rPr>
          <w:rFonts w:hint="eastAsia"/>
        </w:rPr>
        <w:t>4-6</w:t>
      </w:r>
      <w:r>
        <w:fldChar w:fldCharType="end"/>
      </w:r>
      <w:r>
        <w:rPr>
          <w:rFonts w:hint="eastAsia"/>
        </w:rPr>
        <w:t>、</w:t>
      </w:r>
      <w:r>
        <w:fldChar w:fldCharType="begin"/>
      </w:r>
      <w:r>
        <w:instrText xml:space="preserve"> REF _Ref512195555 \n \h </w:instrText>
      </w:r>
      <w:r>
        <w:fldChar w:fldCharType="separate"/>
      </w:r>
      <w:r>
        <w:rPr>
          <w:rFonts w:hint="eastAsia"/>
        </w:rPr>
        <w:t>图</w:t>
      </w:r>
      <w:r>
        <w:rPr>
          <w:rFonts w:hint="eastAsia"/>
        </w:rPr>
        <w:t>4-7</w:t>
      </w:r>
      <w:r>
        <w:fldChar w:fldCharType="end"/>
      </w:r>
      <w:r>
        <w:rPr>
          <w:rFonts w:hint="eastAsia"/>
        </w:rPr>
        <w:t>、</w:t>
      </w:r>
      <w:r>
        <w:fldChar w:fldCharType="begin"/>
      </w:r>
      <w:r>
        <w:instrText xml:space="preserve"> REF _Ref512195556 \n \h </w:instrText>
      </w:r>
      <w:r>
        <w:fldChar w:fldCharType="separate"/>
      </w:r>
      <w:r>
        <w:rPr>
          <w:rFonts w:hint="eastAsia"/>
        </w:rPr>
        <w:t>图</w:t>
      </w:r>
      <w:r>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sidR="007A04CC">
        <w:rPr>
          <w:rFonts w:hint="eastAsia"/>
        </w:rPr>
        <w:t>由不一致系数得，左转驾驶意图的数据可划分了两类，模式</w:t>
      </w:r>
      <w:r w:rsidR="007A04CC">
        <w:rPr>
          <w:rFonts w:hint="eastAsia"/>
        </w:rPr>
        <w:t>1</w:t>
      </w:r>
      <w:r w:rsidR="007A04CC">
        <w:rPr>
          <w:rFonts w:hint="eastAsia"/>
        </w:rPr>
        <w:t>占总样本量</w:t>
      </w:r>
      <w:r w:rsidR="001F0331">
        <w:t>38.5</w:t>
      </w:r>
      <w:r w:rsidR="007A04CC">
        <w:rPr>
          <w:rFonts w:hint="eastAsia"/>
        </w:rPr>
        <w:t>%</w:t>
      </w:r>
      <w:r w:rsidR="007A04CC">
        <w:rPr>
          <w:rFonts w:hint="eastAsia"/>
        </w:rPr>
        <w:t>，模式</w:t>
      </w:r>
      <w:r w:rsidR="007A04CC">
        <w:rPr>
          <w:rFonts w:hint="eastAsia"/>
        </w:rPr>
        <w:t>2</w:t>
      </w:r>
      <w:r w:rsidR="007A04CC">
        <w:rPr>
          <w:rFonts w:hint="eastAsia"/>
        </w:rPr>
        <w:t>占总样本量</w:t>
      </w:r>
      <w:r w:rsidR="001F0331">
        <w:t>61.5</w:t>
      </w:r>
      <w:r w:rsidR="007A04CC">
        <w:rPr>
          <w:rFonts w:hint="eastAsia"/>
        </w:rPr>
        <w:t>%</w:t>
      </w:r>
    </w:p>
    <w:p w:rsidR="007A04CC" w:rsidRDefault="007A04CC" w:rsidP="007A04CC">
      <w:pPr>
        <w:ind w:firstLine="480"/>
      </w:pPr>
      <w:r>
        <w:rPr>
          <w:rFonts w:hint="eastAsia"/>
        </w:rPr>
        <w:t>直行驾驶意图的数据可划分了两类，模式</w:t>
      </w:r>
      <w:r>
        <w:rPr>
          <w:rFonts w:hint="eastAsia"/>
        </w:rPr>
        <w:t>1</w:t>
      </w:r>
      <w:r>
        <w:rPr>
          <w:rFonts w:hint="eastAsia"/>
        </w:rPr>
        <w:t>占总样本量</w:t>
      </w:r>
      <w:r w:rsidR="00D65077">
        <w:t>63</w:t>
      </w:r>
      <w:r>
        <w:rPr>
          <w:rFonts w:hint="eastAsia"/>
        </w:rPr>
        <w:t>%</w:t>
      </w:r>
      <w:r>
        <w:rPr>
          <w:rFonts w:hint="eastAsia"/>
        </w:rPr>
        <w:t>，模式</w:t>
      </w:r>
      <w:r>
        <w:rPr>
          <w:rFonts w:hint="eastAsia"/>
        </w:rPr>
        <w:t>2</w:t>
      </w:r>
      <w:r>
        <w:rPr>
          <w:rFonts w:hint="eastAsia"/>
        </w:rPr>
        <w:t>占总样本量</w:t>
      </w:r>
      <w:r w:rsidR="00D65077">
        <w:t>37</w:t>
      </w:r>
      <w:r>
        <w:rPr>
          <w:rFonts w:hint="eastAsia"/>
        </w:rPr>
        <w:t>%</w:t>
      </w:r>
    </w:p>
    <w:p w:rsidR="006E0280" w:rsidRPr="006E0280" w:rsidRDefault="007A04CC" w:rsidP="007A04CC">
      <w:pPr>
        <w:ind w:firstLine="480"/>
      </w:pPr>
      <w:r>
        <w:rPr>
          <w:rFonts w:hint="eastAsia"/>
        </w:rPr>
        <w:t>右转驾驶意图的数据可划分了两类，模式</w:t>
      </w:r>
      <w:r>
        <w:rPr>
          <w:rFonts w:hint="eastAsia"/>
        </w:rPr>
        <w:t>1</w:t>
      </w:r>
      <w:r>
        <w:rPr>
          <w:rFonts w:hint="eastAsia"/>
        </w:rPr>
        <w:t>占总样本量</w:t>
      </w:r>
      <w:r w:rsidR="00D65077">
        <w:t>68.7</w:t>
      </w:r>
      <w:r>
        <w:rPr>
          <w:rFonts w:hint="eastAsia"/>
        </w:rPr>
        <w:t>%</w:t>
      </w:r>
      <w:r>
        <w:rPr>
          <w:rFonts w:hint="eastAsia"/>
        </w:rPr>
        <w:t>，模式</w:t>
      </w:r>
      <w:r>
        <w:rPr>
          <w:rFonts w:hint="eastAsia"/>
        </w:rPr>
        <w:t>2</w:t>
      </w:r>
      <w:r>
        <w:rPr>
          <w:rFonts w:hint="eastAsia"/>
        </w:rPr>
        <w:t>占总样本量</w:t>
      </w:r>
      <w:r w:rsidR="00D65077">
        <w:t>31.3</w:t>
      </w:r>
      <w:r>
        <w:rPr>
          <w:rFonts w:hint="eastAsia"/>
        </w:rPr>
        <w:t>%</w:t>
      </w:r>
      <w:r w:rsidR="00C93C7A">
        <w:rPr>
          <w:rFonts w:hint="eastAsia"/>
        </w:rPr>
        <w:t>。</w:t>
      </w:r>
    </w:p>
    <w:p w:rsidR="00EF4481" w:rsidRPr="00EF4481" w:rsidRDefault="003C48B2" w:rsidP="00E73DB6">
      <w:pPr>
        <w:pStyle w:val="af0"/>
        <w:numPr>
          <w:ilvl w:val="0"/>
          <w:numId w:val="3"/>
        </w:numPr>
        <w:spacing w:after="326"/>
      </w:pPr>
      <w:bookmarkStart w:id="38" w:name="_Ref512195554"/>
      <w:r>
        <w:rPr>
          <w:rFonts w:hint="eastAsia"/>
        </w:rPr>
        <w:lastRenderedPageBreak/>
        <w:t>红灯时左转</w:t>
      </w:r>
      <w:r w:rsidR="00602851">
        <w:rPr>
          <w:rFonts w:hint="eastAsia"/>
        </w:rPr>
        <w:t>聚类树形图</w:t>
      </w:r>
      <w:r w:rsidR="00EF4481">
        <w:rPr>
          <w:noProof/>
        </w:rPr>
        <w:drawing>
          <wp:anchor distT="0" distB="0" distL="114300" distR="114300" simplePos="0" relativeHeight="251662336"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8"/>
    </w:p>
    <w:p w:rsidR="00602851" w:rsidRDefault="003C48B2" w:rsidP="00E73DB6">
      <w:pPr>
        <w:pStyle w:val="af0"/>
        <w:numPr>
          <w:ilvl w:val="0"/>
          <w:numId w:val="3"/>
        </w:numPr>
        <w:spacing w:after="326"/>
      </w:pPr>
      <w:bookmarkStart w:id="39" w:name="_Ref512195555"/>
      <w:r>
        <w:rPr>
          <w:rFonts w:hint="eastAsia"/>
        </w:rPr>
        <w:t>红灯时直行</w:t>
      </w:r>
      <w:r w:rsidR="00602851">
        <w:rPr>
          <w:rFonts w:hint="eastAsia"/>
        </w:rPr>
        <w:t>聚类树形图</w:t>
      </w:r>
      <w:bookmarkEnd w:id="39"/>
    </w:p>
    <w:p w:rsidR="00602851" w:rsidRDefault="00DA7C88" w:rsidP="00E73DB6">
      <w:pPr>
        <w:pStyle w:val="af0"/>
        <w:numPr>
          <w:ilvl w:val="0"/>
          <w:numId w:val="3"/>
        </w:numPr>
        <w:spacing w:after="326"/>
      </w:pPr>
      <w:bookmarkStart w:id="40" w:name="_Ref512195556"/>
      <w:r>
        <w:rPr>
          <w:rFonts w:hint="eastAsia"/>
          <w:noProof/>
        </w:rPr>
        <w:drawing>
          <wp:anchor distT="0" distB="0" distL="114300" distR="114300" simplePos="0" relativeHeight="25164697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bookmarkEnd w:id="40"/>
    </w:p>
    <w:p w:rsidR="00602851" w:rsidRPr="00602851" w:rsidRDefault="00602851" w:rsidP="0092145A">
      <w:pPr>
        <w:ind w:firstLine="480"/>
      </w:pPr>
    </w:p>
    <w:p w:rsidR="00B8236A" w:rsidRDefault="00EE06B7" w:rsidP="004D03C8">
      <w:pPr>
        <w:pStyle w:val="1"/>
        <w:spacing w:before="163"/>
      </w:pPr>
      <w:r>
        <w:rPr>
          <w:rFonts w:hint="eastAsia"/>
        </w:rPr>
        <w:lastRenderedPageBreak/>
        <w:t>调和曲线分析聚类结果</w:t>
      </w:r>
    </w:p>
    <w:p w:rsidR="00636457" w:rsidRDefault="002E3CB6" w:rsidP="000F0454">
      <w:pPr>
        <w:pStyle w:val="2"/>
        <w:spacing w:before="163"/>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Pr>
          <w:vertAlign w:val="superscript"/>
        </w:rPr>
        <w:instrText xml:space="preserve"> \* MERGEFORMAT </w:instrText>
      </w:r>
      <w:r w:rsidR="00851FAC" w:rsidRPr="00851FAC">
        <w:rPr>
          <w:vertAlign w:val="superscript"/>
        </w:rPr>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 MERGEFORMAT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Default="00133390" w:rsidP="00787883">
      <w:pPr>
        <w:ind w:firstLine="480"/>
      </w:pPr>
      <w:r w:rsidRPr="006E4AAA">
        <w:t>x</w:t>
      </w:r>
      <w:r w:rsidRPr="006E4AAA">
        <w:rPr>
          <w:vertAlign w:val="subscript"/>
        </w:rPr>
        <w:t>i</w:t>
      </w:r>
      <w:r w:rsidR="00DF1DA4" w:rsidRPr="006E4AAA">
        <w:t>——</w:t>
      </w:r>
      <w:r w:rsidR="00DF1DA4" w:rsidRPr="006E4AAA">
        <w:t>第</w:t>
      </w:r>
      <w:r w:rsidRPr="006E4AAA">
        <w:t>i</w:t>
      </w:r>
      <w:proofErr w:type="gramStart"/>
      <w:r w:rsidR="00DF1DA4" w:rsidRPr="006E4AAA">
        <w:t>个</w:t>
      </w:r>
      <w:proofErr w:type="gramEnd"/>
      <w:r w:rsidR="00DF1DA4" w:rsidRPr="006E4AAA">
        <w:t>特征</w:t>
      </w:r>
      <w:r w:rsidR="00054D8D" w:rsidRPr="006E4AAA">
        <w:t>。</w:t>
      </w:r>
    </w:p>
    <w:p w:rsidR="00A567B3" w:rsidRPr="00A567B3" w:rsidRDefault="00A567B3" w:rsidP="00A567B3">
      <w:pPr>
        <w:ind w:firstLine="480"/>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B42C93" w:rsidRDefault="00F73179" w:rsidP="000F0454">
      <w:pPr>
        <w:pStyle w:val="2"/>
        <w:spacing w:before="163"/>
      </w:pPr>
      <w:r>
        <w:rPr>
          <w:rFonts w:hint="eastAsia"/>
        </w:rPr>
        <w:t>不同驾驶意图的</w:t>
      </w:r>
      <w:r w:rsidR="005D21EB">
        <w:rPr>
          <w:rFonts w:hint="eastAsia"/>
        </w:rPr>
        <w:t>调和曲线</w:t>
      </w:r>
    </w:p>
    <w:p w:rsidR="007B44CF" w:rsidRPr="000F0454" w:rsidRDefault="00AC63AD" w:rsidP="00386C14">
      <w:pPr>
        <w:ind w:firstLine="480"/>
      </w:pPr>
      <w:r>
        <w:rPr>
          <w:rFonts w:hint="eastAsia"/>
          <w:noProof/>
        </w:rPr>
        <mc:AlternateContent>
          <mc:Choice Requires="wpg">
            <w:drawing>
              <wp:anchor distT="0" distB="0" distL="114300" distR="114300" simplePos="0" relativeHeight="251658240"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4905E5F4" id="组合 109" o:spid="_x0000_s1026" style="position:absolute;left:0;text-align:left;margin-left:.35pt;margin-top:32.9pt;width:453.1pt;height:164.4pt;z-index:251658240"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40"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41"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73DB6">
      <w:pPr>
        <w:pStyle w:val="af0"/>
        <w:numPr>
          <w:ilvl w:val="0"/>
          <w:numId w:val="3"/>
        </w:numPr>
        <w:spacing w:after="326"/>
      </w:pPr>
      <w:bookmarkStart w:id="41" w:name="_Ref512027929"/>
      <w:r>
        <w:rPr>
          <w:rFonts w:hint="eastAsia"/>
          <w:noProof/>
        </w:rPr>
        <w:lastRenderedPageBreak/>
        <mc:AlternateContent>
          <mc:Choice Requires="wpg">
            <w:drawing>
              <wp:anchor distT="0" distB="0" distL="114300" distR="114300" simplePos="0" relativeHeight="251660288"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58E08190" id="组合 110" o:spid="_x0000_s1026" style="position:absolute;left:0;text-align:left;margin-left:.35pt;margin-top:54.95pt;width:453.1pt;height:164.4pt;z-index:251660288"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4"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5"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1"/>
    </w:p>
    <w:p w:rsidR="00C11CB8" w:rsidRPr="00C11CB8" w:rsidRDefault="00C11CB8" w:rsidP="00161FFA">
      <w:pPr>
        <w:ind w:firstLine="480"/>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2"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73DB6">
      <w:pPr>
        <w:pStyle w:val="af0"/>
        <w:numPr>
          <w:ilvl w:val="0"/>
          <w:numId w:val="3"/>
        </w:numPr>
        <w:spacing w:after="326"/>
      </w:pPr>
      <w:bookmarkStart w:id="43" w:name="_Ref512028919"/>
      <w:bookmarkEnd w:id="42"/>
      <w:r>
        <w:rPr>
          <w:rFonts w:hint="eastAsia"/>
          <w:noProof/>
        </w:rPr>
        <mc:AlternateContent>
          <mc:Choice Requires="wpg">
            <w:drawing>
              <wp:anchor distT="0" distB="0" distL="114300" distR="114300" simplePos="0" relativeHeight="251659264"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434A67F8" id="组合 111" o:spid="_x0000_s1026" style="position:absolute;left:0;text-align:left;margin-left:.35pt;margin-top:57.5pt;width:453.1pt;height:164.4pt;z-index:251659264"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8"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9"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3"/>
    </w:p>
    <w:p w:rsidR="00161FFA" w:rsidRPr="00161FFA" w:rsidRDefault="00161FFA" w:rsidP="0030741E">
      <w:pPr>
        <w:ind w:firstLine="480"/>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73DB6">
      <w:pPr>
        <w:pStyle w:val="af0"/>
        <w:numPr>
          <w:ilvl w:val="0"/>
          <w:numId w:val="3"/>
        </w:numPr>
        <w:spacing w:after="326"/>
      </w:pPr>
      <w:bookmarkStart w:id="44"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4"/>
    </w:p>
    <w:p w:rsidR="007B44CF" w:rsidRPr="007B44CF" w:rsidRDefault="007B44CF" w:rsidP="007B44CF">
      <w:pPr>
        <w:ind w:firstLine="480"/>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pPr>
    </w:p>
    <w:p w:rsidR="00F767F9" w:rsidRPr="000F0454" w:rsidRDefault="00B64DAA" w:rsidP="00EE06B7">
      <w:pPr>
        <w:pStyle w:val="1"/>
        <w:spacing w:before="163"/>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spacing w:before="163"/>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63360"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73DB6">
      <w:pPr>
        <w:pStyle w:val="af0"/>
        <w:numPr>
          <w:ilvl w:val="0"/>
          <w:numId w:val="3"/>
        </w:numPr>
        <w:spacing w:after="326"/>
      </w:pPr>
      <w:bookmarkStart w:id="45" w:name="_Ref512017968"/>
      <w:r>
        <w:rPr>
          <w:rFonts w:hint="eastAsia"/>
        </w:rPr>
        <w:t>绿灯左转</w:t>
      </w:r>
      <w:proofErr w:type="gramStart"/>
      <w:r w:rsidR="00F34130">
        <w:rPr>
          <w:rFonts w:hint="eastAsia"/>
        </w:rPr>
        <w:t>时模式</w:t>
      </w:r>
      <w:proofErr w:type="gramEnd"/>
      <w:r w:rsidR="00F34130">
        <w:rPr>
          <w:rFonts w:hint="eastAsia"/>
        </w:rPr>
        <w:t>特征分布</w:t>
      </w:r>
      <w:bookmarkEnd w:id="45"/>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pPr>
      <w:r>
        <w:rPr>
          <w:noProof/>
        </w:rPr>
        <w:drawing>
          <wp:anchor distT="0" distB="0" distL="114300" distR="114300" simplePos="0" relativeHeight="251643904"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73DB6">
      <w:pPr>
        <w:pStyle w:val="af0"/>
        <w:numPr>
          <w:ilvl w:val="0"/>
          <w:numId w:val="3"/>
        </w:numPr>
        <w:spacing w:after="326"/>
      </w:pPr>
      <w:bookmarkStart w:id="46" w:name="_Ref512030917"/>
      <w:r>
        <w:rPr>
          <w:rFonts w:hint="eastAsia"/>
        </w:rPr>
        <w:t>绿灯直行时模式特征分布</w:t>
      </w:r>
      <w:bookmarkEnd w:id="46"/>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5539B0">
        <w:rPr>
          <w:rFonts w:hint="eastAsia"/>
        </w:rPr>
        <w:t>L</w:t>
      </w:r>
      <w:r w:rsidR="000327CF">
        <w:t>S</w:t>
      </w:r>
      <w:r>
        <w:rPr>
          <w:rFonts w:hint="eastAsia"/>
        </w:rPr>
        <w:t>）对于左视镜和前方道路的关注度较高，可认为该模式较倾向于关注前向和左向，因此将其命名为模式</w:t>
      </w:r>
      <w:r w:rsidR="005539B0">
        <w:rPr>
          <w:rFonts w:hint="eastAsia"/>
        </w:rPr>
        <w:t>L</w:t>
      </w:r>
      <w:r>
        <w:t>S</w:t>
      </w:r>
      <w:r>
        <w:rPr>
          <w:rFonts w:hint="eastAsia"/>
        </w:rPr>
        <w:t>。</w:t>
      </w:r>
    </w:p>
    <w:p w:rsidR="003075DA" w:rsidRPr="003075DA" w:rsidRDefault="003075DA" w:rsidP="005934D9">
      <w:pPr>
        <w:ind w:firstLine="480"/>
      </w:pPr>
      <w:r>
        <w:rPr>
          <w:rFonts w:hint="eastAsia"/>
        </w:rPr>
        <w:t>相比于模式</w:t>
      </w:r>
      <w:r>
        <w:rPr>
          <w:rFonts w:hint="eastAsia"/>
        </w:rPr>
        <w:t>1</w:t>
      </w:r>
      <w:r>
        <w:rPr>
          <w:rFonts w:hint="eastAsia"/>
        </w:rPr>
        <w:t>，模式</w:t>
      </w:r>
      <w:r>
        <w:t>2</w:t>
      </w:r>
      <w:r>
        <w:rPr>
          <w:rFonts w:hint="eastAsia"/>
        </w:rPr>
        <w:t>（即为图中的曲线</w:t>
      </w:r>
      <w:r w:rsidR="000327CF">
        <w:t>R</w:t>
      </w:r>
      <w:r>
        <w:rPr>
          <w:rFonts w:hint="eastAsia"/>
        </w:rPr>
        <w:t>）对于</w:t>
      </w:r>
      <w:r w:rsidR="000327CF">
        <w:rPr>
          <w:rFonts w:hint="eastAsia"/>
        </w:rPr>
        <w:t>右前方道路</w:t>
      </w:r>
      <w:r>
        <w:rPr>
          <w:rFonts w:hint="eastAsia"/>
        </w:rPr>
        <w:t>的关注度</w:t>
      </w:r>
      <w:r w:rsidR="000327CF">
        <w:rPr>
          <w:rFonts w:hint="eastAsia"/>
        </w:rPr>
        <w:t>更</w:t>
      </w:r>
      <w:r>
        <w:rPr>
          <w:rFonts w:hint="eastAsia"/>
        </w:rPr>
        <w:t>高，可认为该模式较倾向于关注</w:t>
      </w:r>
      <w:r w:rsidR="000327CF">
        <w:rPr>
          <w:rFonts w:hint="eastAsia"/>
        </w:rPr>
        <w:t>右向</w:t>
      </w:r>
      <w:r>
        <w:rPr>
          <w:rFonts w:hint="eastAsia"/>
        </w:rPr>
        <w:t>，因此将其命名为模式</w:t>
      </w:r>
      <w:r w:rsidR="000327CF">
        <w:t>R</w:t>
      </w:r>
      <w:r>
        <w:rPr>
          <w:rFonts w:hint="eastAsia"/>
        </w:rPr>
        <w:t>。</w:t>
      </w:r>
      <w:r w:rsidR="00892394">
        <w:rPr>
          <w:noProof/>
        </w:rPr>
        <w:drawing>
          <wp:anchor distT="0" distB="0" distL="114300" distR="114300" simplePos="0" relativeHeight="251668480"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p>
    <w:p w:rsidR="00D27754" w:rsidRDefault="00F34130" w:rsidP="00E73DB6">
      <w:pPr>
        <w:pStyle w:val="af0"/>
        <w:numPr>
          <w:ilvl w:val="0"/>
          <w:numId w:val="3"/>
        </w:numPr>
        <w:spacing w:after="326"/>
      </w:pPr>
      <w:bookmarkStart w:id="47" w:name="_Ref512031335"/>
      <w:r>
        <w:rPr>
          <w:rFonts w:hint="eastAsia"/>
        </w:rPr>
        <w:lastRenderedPageBreak/>
        <w:t>绿灯右转</w:t>
      </w:r>
      <w:proofErr w:type="gramStart"/>
      <w:r>
        <w:rPr>
          <w:rFonts w:hint="eastAsia"/>
        </w:rPr>
        <w:t>时模式</w:t>
      </w:r>
      <w:proofErr w:type="gramEnd"/>
      <w:r>
        <w:rPr>
          <w:rFonts w:hint="eastAsia"/>
        </w:rPr>
        <w:t>特征分布</w:t>
      </w:r>
      <w:bookmarkEnd w:id="47"/>
    </w:p>
    <w:p w:rsidR="00892394" w:rsidRPr="00892394" w:rsidRDefault="00892394" w:rsidP="00892394">
      <w:pPr>
        <w:ind w:firstLine="480"/>
        <w:rPr>
          <w:rFonts w:hint="eastAsia"/>
        </w:rPr>
      </w:pPr>
    </w:p>
    <w:p w:rsidR="00E837CB" w:rsidRPr="00E837CB" w:rsidRDefault="000F326D" w:rsidP="00E837CB">
      <w:pPr>
        <w:ind w:firstLine="480"/>
      </w:pPr>
      <w:r>
        <w:rPr>
          <w:rFonts w:hint="eastAsia"/>
        </w:rPr>
        <w:t>对比三种驾驶意图的视觉搜索模式之间的差别可分析得，</w:t>
      </w:r>
      <w:r w:rsidRPr="000F326D">
        <w:rPr>
          <w:rFonts w:hint="eastAsia"/>
        </w:rPr>
        <w:t>每种驾驶意图下都存在侧重关注前方的模式，说明前方道路是驾驶员重点关注的区域。</w:t>
      </w:r>
      <w:r w:rsidR="00422E7C">
        <w:rPr>
          <w:rFonts w:hint="eastAsia"/>
        </w:rPr>
        <w:t>左转时</w:t>
      </w:r>
      <w:r w:rsidR="005F17D1">
        <w:rPr>
          <w:rFonts w:hint="eastAsia"/>
        </w:rPr>
        <w:t>，</w:t>
      </w:r>
      <w:r w:rsidR="00644A89">
        <w:rPr>
          <w:rFonts w:hint="eastAsia"/>
        </w:rPr>
        <w:t>两种视觉搜索模式对左向的关注重点不同，模式</w:t>
      </w:r>
      <w:r w:rsidR="00644A89">
        <w:rPr>
          <w:rFonts w:hint="eastAsia"/>
        </w:rPr>
        <w:t>L</w:t>
      </w:r>
      <w:r w:rsidR="00644A89">
        <w:rPr>
          <w:rFonts w:hint="eastAsia"/>
        </w:rPr>
        <w:t>侧重关注左视镜即车辆后方，模式</w:t>
      </w:r>
      <w:r w:rsidR="00644A89">
        <w:rPr>
          <w:rFonts w:hint="eastAsia"/>
        </w:rPr>
        <w:t>L</w:t>
      </w:r>
      <w:r w:rsidR="00644A89">
        <w:t>S</w:t>
      </w:r>
      <w:r w:rsidR="00644A89">
        <w:rPr>
          <w:rFonts w:hint="eastAsia"/>
        </w:rPr>
        <w:t>侧重关注左侧区域即车辆前方</w:t>
      </w:r>
      <w:r w:rsidR="00422E7C">
        <w:rPr>
          <w:rFonts w:hint="eastAsia"/>
        </w:rPr>
        <w:t>；直行时</w:t>
      </w:r>
      <w:r w:rsidR="005A038B">
        <w:rPr>
          <w:rFonts w:hint="eastAsia"/>
        </w:rPr>
        <w:t>存在一种模式对左侧道路的关注度非常低</w:t>
      </w:r>
      <w:r w:rsidR="005F17D1">
        <w:rPr>
          <w:rFonts w:hint="eastAsia"/>
        </w:rPr>
        <w:t>，</w:t>
      </w:r>
      <w:r w:rsidR="00422E7C">
        <w:rPr>
          <w:rFonts w:hint="eastAsia"/>
        </w:rPr>
        <w:t>；右转时</w:t>
      </w:r>
      <w:r w:rsidR="003B7D82">
        <w:rPr>
          <w:rFonts w:hint="eastAsia"/>
        </w:rPr>
        <w:t>两种视觉搜索模式对左侧道路的关注度均较低</w:t>
      </w:r>
      <w:r w:rsidR="00422E7C">
        <w:rPr>
          <w:rFonts w:hint="eastAsia"/>
        </w:rPr>
        <w:t>。</w:t>
      </w:r>
    </w:p>
    <w:p w:rsidR="00B55DC1" w:rsidRDefault="00B55DC1" w:rsidP="00B55DC1">
      <w:pPr>
        <w:pStyle w:val="2"/>
        <w:spacing w:before="163"/>
      </w:pPr>
      <w:r>
        <w:rPr>
          <w:rFonts w:hint="eastAsia"/>
        </w:rPr>
        <w:t>红灯模式特征</w:t>
      </w:r>
    </w:p>
    <w:p w:rsidR="000165E7" w:rsidRPr="000165E7" w:rsidRDefault="000165E7" w:rsidP="007C74B3">
      <w:pPr>
        <w:ind w:firstLine="480"/>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pPr>
      <w:r>
        <w:rPr>
          <w:noProof/>
        </w:rPr>
        <w:drawing>
          <wp:anchor distT="0" distB="0" distL="114300" distR="114300" simplePos="0" relativeHeight="251664384"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73DB6">
      <w:pPr>
        <w:pStyle w:val="af0"/>
        <w:numPr>
          <w:ilvl w:val="0"/>
          <w:numId w:val="3"/>
        </w:numPr>
        <w:spacing w:after="326"/>
      </w:pPr>
      <w:bookmarkStart w:id="48" w:name="_Ref512032018"/>
      <w:r>
        <w:rPr>
          <w:rFonts w:hint="eastAsia"/>
        </w:rPr>
        <w:lastRenderedPageBreak/>
        <w:t>红灯左转</w:t>
      </w:r>
      <w:proofErr w:type="gramStart"/>
      <w:r>
        <w:rPr>
          <w:rFonts w:hint="eastAsia"/>
        </w:rPr>
        <w:t>时模式</w:t>
      </w:r>
      <w:proofErr w:type="gramEnd"/>
      <w:r>
        <w:rPr>
          <w:rFonts w:hint="eastAsia"/>
        </w:rPr>
        <w:t>特征分布</w:t>
      </w:r>
      <w:bookmarkEnd w:id="48"/>
    </w:p>
    <w:p w:rsidR="00A15096" w:rsidRPr="00A15096" w:rsidRDefault="00A15096" w:rsidP="00C97123">
      <w:pPr>
        <w:ind w:firstLine="480"/>
      </w:pPr>
      <w:r>
        <w:rPr>
          <w:rFonts w:hint="eastAsia"/>
        </w:rPr>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pPr>
      <w:r>
        <w:rPr>
          <w:noProof/>
        </w:rPr>
        <w:drawing>
          <wp:anchor distT="0" distB="0" distL="114300" distR="114300" simplePos="0" relativeHeight="25166540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73DB6">
      <w:pPr>
        <w:pStyle w:val="af0"/>
        <w:numPr>
          <w:ilvl w:val="0"/>
          <w:numId w:val="3"/>
        </w:numPr>
        <w:spacing w:after="326"/>
      </w:pPr>
      <w:bookmarkStart w:id="49" w:name="_Ref512034823"/>
      <w:r>
        <w:rPr>
          <w:rFonts w:hint="eastAsia"/>
        </w:rPr>
        <w:t>红</w:t>
      </w:r>
      <w:r w:rsidR="00EC67C2">
        <w:rPr>
          <w:rFonts w:hint="eastAsia"/>
        </w:rPr>
        <w:t>灯直行时模式特征分布</w:t>
      </w:r>
      <w:bookmarkEnd w:id="49"/>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pPr>
      <w:r>
        <w:rPr>
          <w:noProof/>
        </w:rPr>
        <w:drawing>
          <wp:anchor distT="0" distB="0" distL="114300" distR="114300" simplePos="0" relativeHeight="25166745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73DB6">
      <w:pPr>
        <w:pStyle w:val="af0"/>
        <w:numPr>
          <w:ilvl w:val="0"/>
          <w:numId w:val="3"/>
        </w:numPr>
        <w:spacing w:after="326"/>
      </w:pPr>
      <w:bookmarkStart w:id="50" w:name="_Ref512035884"/>
      <w:r>
        <w:rPr>
          <w:rFonts w:hint="eastAsia"/>
        </w:rPr>
        <w:lastRenderedPageBreak/>
        <w:t>红灯右转</w:t>
      </w:r>
      <w:proofErr w:type="gramStart"/>
      <w:r>
        <w:rPr>
          <w:rFonts w:hint="eastAsia"/>
        </w:rPr>
        <w:t>时模式</w:t>
      </w:r>
      <w:proofErr w:type="gramEnd"/>
      <w:r>
        <w:rPr>
          <w:rFonts w:hint="eastAsia"/>
        </w:rPr>
        <w:t>特征分布</w:t>
      </w:r>
      <w:bookmarkEnd w:id="50"/>
    </w:p>
    <w:p w:rsidR="004C162E" w:rsidRPr="001953AA" w:rsidRDefault="001953AA" w:rsidP="001953AA">
      <w:pPr>
        <w:ind w:firstLine="480"/>
      </w:pPr>
      <w:r>
        <w:rPr>
          <w:rFonts w:hint="eastAsia"/>
        </w:rPr>
        <w:t>对比三种驾驶意图的视觉搜索模式之间的差别可分析得，</w:t>
      </w:r>
      <w:r w:rsidRPr="000F326D">
        <w:rPr>
          <w:rFonts w:hint="eastAsia"/>
        </w:rPr>
        <w:t>每种驾驶意图下都存在</w:t>
      </w:r>
      <w:r>
        <w:rPr>
          <w:rFonts w:hint="eastAsia"/>
        </w:rPr>
        <w:t>侧重关注信号灯区域</w:t>
      </w:r>
      <w:r w:rsidRPr="000F326D">
        <w:rPr>
          <w:rFonts w:hint="eastAsia"/>
        </w:rPr>
        <w:t>的模式</w:t>
      </w:r>
      <w:r>
        <w:rPr>
          <w:rFonts w:hint="eastAsia"/>
        </w:rPr>
        <w:t>；</w:t>
      </w:r>
      <w:r w:rsidR="00222B56">
        <w:rPr>
          <w:rFonts w:hint="eastAsia"/>
        </w:rPr>
        <w:t>左转时，模式</w:t>
      </w:r>
      <w:r w:rsidR="00222B56">
        <w:rPr>
          <w:rFonts w:hint="eastAsia"/>
        </w:rPr>
        <w:t>L</w:t>
      </w:r>
      <w:r w:rsidR="00222B56">
        <w:rPr>
          <w:rFonts w:hint="eastAsia"/>
        </w:rPr>
        <w:t>占样本总量</w:t>
      </w:r>
      <w:r w:rsidR="00222B56">
        <w:rPr>
          <w:rFonts w:hint="eastAsia"/>
        </w:rPr>
        <w:t>6</w:t>
      </w:r>
      <w:r w:rsidR="00222B56">
        <w:t>1.5</w:t>
      </w:r>
      <w:r w:rsidR="00222B56">
        <w:rPr>
          <w:rFonts w:hint="eastAsia"/>
        </w:rPr>
        <w:t>%</w:t>
      </w:r>
      <w:r w:rsidR="00222B56">
        <w:rPr>
          <w:rFonts w:hint="eastAsia"/>
        </w:rPr>
        <w:t>，说明驾驶员在等红灯时较倾向于关注左侧道路；</w:t>
      </w:r>
      <w:r>
        <w:rPr>
          <w:rFonts w:hint="eastAsia"/>
        </w:rPr>
        <w:t>直行时</w:t>
      </w:r>
      <w:r w:rsidR="006F1B0B">
        <w:rPr>
          <w:rFonts w:hint="eastAsia"/>
        </w:rPr>
        <w:t>，驾驶员对左右两侧的关注度</w:t>
      </w:r>
      <w:r w:rsidR="00222B56">
        <w:rPr>
          <w:rFonts w:hint="eastAsia"/>
        </w:rPr>
        <w:t>降低，对信号灯区域的关注度在三种驾驶意图中最高；右转时，虽然大多数路口红灯可以右转，但数据表明，驾驶员依然会对信号灯保持一定的关注度。</w:t>
      </w:r>
    </w:p>
    <w:p w:rsidR="00425516" w:rsidRDefault="0082131E" w:rsidP="006B07D2">
      <w:pPr>
        <w:pStyle w:val="1"/>
        <w:spacing w:before="163"/>
      </w:pPr>
      <w:r>
        <w:rPr>
          <w:rFonts w:hint="eastAsia"/>
        </w:rPr>
        <w:t>本章小结</w:t>
      </w:r>
    </w:p>
    <w:p w:rsidR="00C87CEF" w:rsidRPr="00C87CEF" w:rsidRDefault="006B07D2" w:rsidP="00C87CEF">
      <w:pPr>
        <w:ind w:firstLine="480"/>
        <w:rPr>
          <w:rFonts w:hint="eastAsia"/>
        </w:rPr>
      </w:pPr>
      <w:r>
        <w:rPr>
          <w:rFonts w:hint="eastAsia"/>
        </w:rPr>
        <w:t>在本章中，</w:t>
      </w:r>
      <w:r w:rsidR="003733CB">
        <w:rPr>
          <w:rFonts w:hint="eastAsia"/>
        </w:rPr>
        <w:t>首先</w:t>
      </w:r>
      <w:r>
        <w:rPr>
          <w:rFonts w:hint="eastAsia"/>
        </w:rPr>
        <w:t>采用层次聚类算法，析取得到驾驶员在不同驾驶意图下的视觉搜索模式</w:t>
      </w:r>
      <w:r w:rsidR="002F07F8">
        <w:rPr>
          <w:rFonts w:hint="eastAsia"/>
        </w:rPr>
        <w:t>并绘制调和曲线将聚类结果可视化</w:t>
      </w:r>
      <w:r w:rsidR="003733CB">
        <w:rPr>
          <w:rFonts w:hint="eastAsia"/>
        </w:rPr>
        <w:t>。</w:t>
      </w:r>
      <w:r w:rsidR="00C87CEF">
        <w:rPr>
          <w:rFonts w:hint="eastAsia"/>
        </w:rPr>
        <w:t>然后利用模式的特征绘制折线图进一步分析，总结不同模式的表现出的规律特点。</w:t>
      </w:r>
      <w:r w:rsidR="00C87CEF">
        <w:rPr>
          <w:rFonts w:hint="eastAsia"/>
        </w:rPr>
        <w:t>主要结论如下：</w:t>
      </w:r>
    </w:p>
    <w:p w:rsidR="003733CB" w:rsidRPr="00C87CEF" w:rsidRDefault="00D93C46" w:rsidP="00C87CEF">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C443D9">
        <w:rPr>
          <w:rFonts w:hint="eastAsia"/>
        </w:rPr>
        <w:t>L</w:t>
      </w:r>
      <w:r w:rsidR="00A21E8E">
        <w:rPr>
          <w:rFonts w:hint="eastAsia"/>
        </w:rPr>
        <w:t>S</w:t>
      </w:r>
      <w:r w:rsidR="00A21E8E">
        <w:rPr>
          <w:rFonts w:hint="eastAsia"/>
        </w:rPr>
        <w:t>、模式</w:t>
      </w:r>
      <w:r w:rsidR="00A21E8E">
        <w:rPr>
          <w:rFonts w:hint="eastAsia"/>
        </w:rPr>
        <w:t>R</w:t>
      </w:r>
      <w:r w:rsidR="00D11F79">
        <w:rPr>
          <w:rFonts w:hint="eastAsia"/>
        </w:rPr>
        <w:t>。</w:t>
      </w:r>
      <w:r w:rsidR="001F24C7" w:rsidRPr="000F326D">
        <w:rPr>
          <w:rFonts w:hint="eastAsia"/>
        </w:rPr>
        <w:t>每种驾驶意图下都存在侧重关注前方的模式，说明前方道路是驾驶员重点关注的区域。</w:t>
      </w:r>
      <w:r w:rsidR="00C87CEF" w:rsidRPr="00EE397C">
        <w:rPr>
          <w:rFonts w:hint="eastAsia"/>
        </w:rPr>
        <w:t>左转时，两种视觉搜索模式对左向的关注重点不同，</w:t>
      </w:r>
      <w:r w:rsidR="001F24C7">
        <w:rPr>
          <w:rFonts w:hint="eastAsia"/>
        </w:rPr>
        <w:t>一种侧重</w:t>
      </w:r>
      <w:r w:rsidR="00C87CEF" w:rsidRPr="00EE397C">
        <w:rPr>
          <w:rFonts w:hint="eastAsia"/>
        </w:rPr>
        <w:t>车辆</w:t>
      </w:r>
      <w:r w:rsidR="006464EE">
        <w:rPr>
          <w:rFonts w:hint="eastAsia"/>
        </w:rPr>
        <w:t>左</w:t>
      </w:r>
      <w:r w:rsidR="00C87CEF" w:rsidRPr="00EE397C">
        <w:rPr>
          <w:rFonts w:hint="eastAsia"/>
        </w:rPr>
        <w:t>后方，</w:t>
      </w:r>
      <w:r w:rsidR="001F24C7">
        <w:rPr>
          <w:rFonts w:hint="eastAsia"/>
        </w:rPr>
        <w:t>一种</w:t>
      </w:r>
      <w:r w:rsidR="00C87CEF" w:rsidRPr="00EE397C">
        <w:rPr>
          <w:rFonts w:hint="eastAsia"/>
        </w:rPr>
        <w:t>侧重即车辆</w:t>
      </w:r>
      <w:r w:rsidR="00111152">
        <w:rPr>
          <w:rFonts w:hint="eastAsia"/>
        </w:rPr>
        <w:t>左</w:t>
      </w:r>
      <w:r w:rsidR="00C87CEF" w:rsidRPr="00EE397C">
        <w:rPr>
          <w:rFonts w:hint="eastAsia"/>
        </w:rPr>
        <w:t>前方</w:t>
      </w:r>
      <w:r w:rsidR="00C87CEF">
        <w:rPr>
          <w:rFonts w:hint="eastAsia"/>
        </w:rPr>
        <w:t>。</w:t>
      </w:r>
    </w:p>
    <w:p w:rsidR="00C87CEF" w:rsidRDefault="00D11F79" w:rsidP="00C87CEF">
      <w:pPr>
        <w:ind w:firstLine="480"/>
        <w:rPr>
          <w:rFonts w:hint="eastAsia"/>
        </w:r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r w:rsidR="00C87CEF">
        <w:rPr>
          <w:rFonts w:hint="eastAsia"/>
        </w:rPr>
        <w:t>信号灯区域</w:t>
      </w:r>
      <w:r w:rsidR="00412AAC">
        <w:rPr>
          <w:rFonts w:hint="eastAsia"/>
        </w:rPr>
        <w:t>是驾驶员的重点关注区域</w:t>
      </w:r>
      <w:r w:rsidR="00C87CEF">
        <w:rPr>
          <w:rFonts w:hint="eastAsia"/>
        </w:rPr>
        <w:t>，其中直行时，驾驶员对信号灯区域的关注度在三种驾驶意图中最高。</w:t>
      </w:r>
    </w:p>
    <w:p w:rsidR="003733CB" w:rsidRPr="007B4A5D" w:rsidRDefault="003733CB" w:rsidP="00C87CEF">
      <w:pPr>
        <w:ind w:firstLineChars="0" w:firstLine="0"/>
        <w:rPr>
          <w:rFonts w:hint="eastAsia"/>
        </w:rPr>
        <w:sectPr w:rsidR="003733CB" w:rsidRPr="007B4A5D" w:rsidSect="00CB5A7F">
          <w:headerReference w:type="first" r:id="rId56"/>
          <w:pgSz w:w="11906" w:h="16838" w:code="9"/>
          <w:pgMar w:top="1440" w:right="1418" w:bottom="1440" w:left="1418" w:header="851" w:footer="992" w:gutter="0"/>
          <w:cols w:space="425"/>
          <w:titlePg/>
          <w:docGrid w:type="lines" w:linePitch="326"/>
        </w:sectPr>
      </w:pPr>
    </w:p>
    <w:p w:rsidR="00BE5C2C" w:rsidRDefault="00BE5C2C" w:rsidP="00425516">
      <w:pPr>
        <w:spacing w:line="240" w:lineRule="auto"/>
        <w:ind w:firstLine="480"/>
      </w:pPr>
    </w:p>
    <w:p w:rsidR="005C7CE2" w:rsidRDefault="005C7CE2" w:rsidP="004D03C8">
      <w:pPr>
        <w:pStyle w:val="a"/>
      </w:pPr>
      <w:r>
        <w:rPr>
          <w:rFonts w:hint="eastAsia"/>
        </w:rPr>
        <w:t>建模与预测</w:t>
      </w:r>
      <w:bookmarkEnd w:id="37"/>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spacing w:before="163"/>
      </w:pPr>
      <w:bookmarkStart w:id="51" w:name="_Toc482786590"/>
      <w:r>
        <w:rPr>
          <w:rFonts w:hint="eastAsia"/>
        </w:rPr>
        <w:t>有监督学习</w:t>
      </w:r>
      <w:r w:rsidR="00AA70B2">
        <w:rPr>
          <w:rFonts w:hint="eastAsia"/>
        </w:rPr>
        <w:t>算法简介</w:t>
      </w:r>
      <w:bookmarkEnd w:id="51"/>
    </w:p>
    <w:p w:rsidR="00C94219" w:rsidRDefault="00633E57" w:rsidP="00C94219">
      <w:pPr>
        <w:ind w:firstLine="480"/>
      </w:pPr>
      <w:bookmarkStart w:id="52" w:name="_Toc482786591"/>
      <w:r>
        <w:rPr>
          <w:rFonts w:hint="eastAsia"/>
        </w:rPr>
        <w:t>机器学习领域的算法成千上百，本次研究的分类问题所适应的算法也很多。针对这个问题，本次研究需要对算法进行优选。</w:t>
      </w: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instrText xml:space="preserve"> \* MERGEFORMAT </w:instrText>
      </w:r>
      <w:r w:rsidR="0043284E">
        <w:rPr>
          <w:vertAlign w:val="superscript"/>
        </w:rPr>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详细分析了六种</w:t>
      </w:r>
      <w:r w:rsidR="00BF144C">
        <w:rPr>
          <w:rFonts w:hint="eastAsia"/>
        </w:rPr>
        <w:t>常见</w:t>
      </w:r>
      <w:r>
        <w:rPr>
          <w:rFonts w:hint="eastAsia"/>
        </w:rPr>
        <w:t>机器学习分类算法的优缺点，并对这些算法进行了分类准确率、分类速度、学习速度、过拟合风险处理能力等方面进行了对比。</w:t>
      </w:r>
    </w:p>
    <w:p w:rsidR="00633E57" w:rsidRDefault="00633E57" w:rsidP="00C94219">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E73DB6">
      <w:pPr>
        <w:pStyle w:val="af0"/>
        <w:numPr>
          <w:ilvl w:val="0"/>
          <w:numId w:val="11"/>
        </w:numPr>
        <w:spacing w:after="326"/>
      </w:pPr>
      <w:bookmarkStart w:id="53" w:name="_Ref512117625"/>
      <w:r>
        <w:rPr>
          <w:rFonts w:hint="eastAsia"/>
        </w:rPr>
        <w:t>分类算法性能对比表</w:t>
      </w:r>
      <w:bookmarkEnd w:id="53"/>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FC7F3A">
      <w:pPr>
        <w:spacing w:line="240" w:lineRule="auto"/>
        <w:ind w:firstLineChars="0" w:firstLine="0"/>
        <w:rPr>
          <w:rFonts w:hint="eastAsia"/>
        </w:rPr>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w:t>
      </w:r>
      <w:proofErr w:type="gramStart"/>
      <w:r>
        <w:rPr>
          <w:rFonts w:hint="eastAsia"/>
        </w:rPr>
        <w:t>向量机</w:t>
      </w:r>
      <w:proofErr w:type="gramEnd"/>
      <w:r>
        <w:rPr>
          <w:rFonts w:hint="eastAsia"/>
        </w:rPr>
        <w:t>略差。鲁棒性这一项上，随机森林和支持</w:t>
      </w:r>
      <w:proofErr w:type="gramStart"/>
      <w:r>
        <w:rPr>
          <w:rFonts w:hint="eastAsia"/>
        </w:rPr>
        <w:t>向量机</w:t>
      </w:r>
      <w:proofErr w:type="gramEnd"/>
      <w:r>
        <w:rPr>
          <w:rFonts w:hint="eastAsia"/>
        </w:rPr>
        <w:t>也远远优于另外三种算法。分类速度和学习速度在本次研究中不是很重要的因素。</w:t>
      </w:r>
    </w:p>
    <w:p w:rsidR="00633E57" w:rsidRDefault="00633E57" w:rsidP="00633E57">
      <w:pPr>
        <w:ind w:firstLine="480"/>
      </w:pPr>
      <w:r>
        <w:rPr>
          <w:rFonts w:hint="eastAsia"/>
        </w:rPr>
        <w:t>综合上述性能</w:t>
      </w:r>
      <w:r w:rsidR="009757FB">
        <w:rPr>
          <w:rFonts w:hint="eastAsia"/>
        </w:rPr>
        <w:t>特征</w:t>
      </w:r>
      <w:r>
        <w:rPr>
          <w:rFonts w:hint="eastAsia"/>
        </w:rPr>
        <w:t>，本次研究选取</w:t>
      </w:r>
      <w:r w:rsidR="00480263">
        <w:rPr>
          <w:rFonts w:hint="eastAsia"/>
        </w:rPr>
        <w:t>支持</w:t>
      </w:r>
      <w:proofErr w:type="gramStart"/>
      <w:r w:rsidR="00480263">
        <w:rPr>
          <w:rFonts w:hint="eastAsia"/>
        </w:rPr>
        <w:t>向量机</w:t>
      </w:r>
      <w:proofErr w:type="gramEnd"/>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spacing w:before="163"/>
      </w:pPr>
      <w:r>
        <w:rPr>
          <w:rStyle w:val="ac"/>
          <w:rFonts w:cs="Times New Roman" w:hint="eastAsia"/>
          <w:bCs/>
          <w:sz w:val="24"/>
        </w:rPr>
        <w:lastRenderedPageBreak/>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52"/>
    </w:p>
    <w:p w:rsidR="0066149E" w:rsidRPr="0066149E" w:rsidRDefault="0066149E" w:rsidP="00FC7F3A">
      <w:pPr>
        <w:ind w:firstLine="480"/>
        <w:rPr>
          <w:rFonts w:hint="eastAsia"/>
        </w:rPr>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1D19EC" w:rsidRDefault="00FC7F3A" w:rsidP="00FC7F3A">
      <w:pPr>
        <w:ind w:firstLine="480"/>
        <w:rPr>
          <w:rFonts w:hint="eastAsia"/>
        </w:rPr>
      </w:pPr>
      <w:r>
        <w:rPr>
          <w:noProof/>
        </w:rPr>
        <w:drawing>
          <wp:anchor distT="0" distB="0" distL="114300" distR="114300" simplePos="0" relativeHeight="251639808"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若</w:t>
      </w:r>
      <w:r w:rsidR="00C158E7">
        <w:rPr>
          <w:rFonts w:hint="eastAsia"/>
        </w:rPr>
        <w:t>有两组不同种类的数据分布在一个二维平面上，可以用一条线将其分成两部分，这条线便定义为超平面，其两边代表了不同的数据，有不同的数据标签。如</w:t>
      </w:r>
      <w:r>
        <w:fldChar w:fldCharType="begin"/>
      </w:r>
      <w:r>
        <w:instrText xml:space="preserve"> </w:instrText>
      </w:r>
      <w:r>
        <w:rPr>
          <w:rFonts w:hint="eastAsia"/>
        </w:rPr>
        <w:instrText>REF _Ref512205311 \r \h</w:instrText>
      </w:r>
      <w:r>
        <w:instrText xml:space="preserve"> </w:instrText>
      </w:r>
      <w:r>
        <w:fldChar w:fldCharType="separate"/>
      </w:r>
      <w:r>
        <w:rPr>
          <w:rFonts w:hint="eastAsia"/>
        </w:rPr>
        <w:t>图</w:t>
      </w:r>
      <w:r>
        <w:rPr>
          <w:rFonts w:hint="eastAsia"/>
        </w:rPr>
        <w:t>5-1</w:t>
      </w:r>
      <w:r>
        <w:fldChar w:fldCharType="end"/>
      </w:r>
      <w:r w:rsidR="00C158E7">
        <w:rPr>
          <w:rFonts w:hint="eastAsia"/>
        </w:rPr>
        <w:t>所示。</w:t>
      </w:r>
    </w:p>
    <w:p w:rsidR="00C158E7" w:rsidRDefault="00C158E7" w:rsidP="00FC7F3A">
      <w:pPr>
        <w:pStyle w:val="af0"/>
        <w:numPr>
          <w:ilvl w:val="0"/>
          <w:numId w:val="13"/>
        </w:numPr>
        <w:spacing w:after="326"/>
      </w:pPr>
      <w:bookmarkStart w:id="54" w:name="_Ref512205311"/>
      <w:r>
        <w:rPr>
          <w:rFonts w:hint="eastAsia"/>
        </w:rPr>
        <w:t>超平面区分两类数据</w:t>
      </w:r>
      <w:bookmarkEnd w:id="54"/>
    </w:p>
    <w:p w:rsidR="00C158E7" w:rsidRDefault="00D94412" w:rsidP="00D94412">
      <w:pPr>
        <w:ind w:firstLine="480"/>
        <w:rPr>
          <w:rFonts w:hint="eastAsia"/>
        </w:rPr>
      </w:pPr>
      <w:r>
        <w:rPr>
          <w:noProof/>
        </w:rPr>
        <w:drawing>
          <wp:anchor distT="0" distB="0" distL="114300" distR="114300" simplePos="0" relativeHeight="251643904"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w:t>
      </w:r>
      <w:r w:rsidR="005967B9">
        <w:fldChar w:fldCharType="begin"/>
      </w:r>
      <w:r w:rsidR="005967B9">
        <w:instrText xml:space="preserve"> </w:instrText>
      </w:r>
      <w:r w:rsidR="005967B9">
        <w:rPr>
          <w:rFonts w:hint="eastAsia"/>
        </w:rPr>
        <w:instrText>REF _Ref512205450 \r \h</w:instrText>
      </w:r>
      <w:r w:rsidR="005967B9">
        <w:instrText xml:space="preserve"> </w:instrText>
      </w:r>
      <w:r w:rsidR="005967B9">
        <w:fldChar w:fldCharType="separate"/>
      </w:r>
      <w:r w:rsidR="005967B9">
        <w:rPr>
          <w:rFonts w:hint="eastAsia"/>
        </w:rPr>
        <w:t>图</w:t>
      </w:r>
      <w:r w:rsidR="005967B9">
        <w:rPr>
          <w:rFonts w:hint="eastAsia"/>
        </w:rPr>
        <w:t>5-2</w:t>
      </w:r>
      <w:r w:rsidR="005967B9">
        <w:fldChar w:fldCharType="end"/>
      </w:r>
      <w:r w:rsidR="00C158E7">
        <w:rPr>
          <w:rFonts w:hint="eastAsia"/>
        </w:rPr>
        <w:t>中</w:t>
      </w:r>
      <w:r w:rsidR="00C158E7">
        <w:rPr>
          <w:rFonts w:hint="eastAsia"/>
        </w:rPr>
        <w:t>Gap</w:t>
      </w:r>
      <w:r w:rsidR="00C158E7">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340D41">
      <w:pPr>
        <w:pStyle w:val="af0"/>
        <w:numPr>
          <w:ilvl w:val="0"/>
          <w:numId w:val="13"/>
        </w:numPr>
        <w:spacing w:after="326"/>
      </w:pPr>
      <w:bookmarkStart w:id="55" w:name="_Ref512205450"/>
      <w:r>
        <w:rPr>
          <w:rFonts w:hint="eastAsia"/>
        </w:rPr>
        <w:t>分类确信度表示</w:t>
      </w:r>
      <w:bookmarkEnd w:id="55"/>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r>
        <w:rPr>
          <w:rFonts w:hint="eastAsia"/>
        </w:rPr>
        <w:lastRenderedPageBreak/>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134F3D" w:rsidRDefault="00134F3D" w:rsidP="00134F3D">
      <w:pPr>
        <w:pStyle w:val="2"/>
        <w:spacing w:before="163"/>
      </w:pPr>
      <w:bookmarkStart w:id="56" w:name="_Toc482786592"/>
      <w:r>
        <w:rPr>
          <w:rFonts w:hint="eastAsia"/>
        </w:rPr>
        <w:t>随机森林算法简介</w:t>
      </w:r>
      <w:bookmarkEnd w:id="56"/>
    </w:p>
    <w:p w:rsidR="00120373" w:rsidRDefault="00120373" w:rsidP="00120373">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20373" w:rsidRDefault="007A033C" w:rsidP="007A033C">
      <w:pPr>
        <w:ind w:firstLine="480"/>
        <w:rPr>
          <w:rFonts w:hint="eastAsia"/>
        </w:rPr>
      </w:pPr>
      <w:r>
        <w:rPr>
          <w:noProof/>
        </w:rPr>
        <w:drawing>
          <wp:anchor distT="0" distB="0" distL="114300" distR="114300" simplePos="0" relativeHeight="251660288"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9">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Pr>
          <w:rFonts w:hint="eastAsia"/>
        </w:rPr>
        <w:t>nTree</w:t>
      </w:r>
      <w:r w:rsidR="00120373">
        <w:rPr>
          <w:rFonts w:hint="eastAsia"/>
        </w:rPr>
        <w:t>）或者直到不能通</w:t>
      </w:r>
      <w:r w:rsidR="00120373">
        <w:fldChar w:fldCharType="begin"/>
      </w:r>
      <w:r w:rsidR="00120373">
        <w:instrText xml:space="preserve"> </w:instrText>
      </w:r>
      <w:r w:rsidR="00120373">
        <w:rPr>
          <w:rFonts w:hint="eastAsia"/>
        </w:rPr>
        <w:instrText>REF _Ref512205902 \r \h</w:instrText>
      </w:r>
      <w:r w:rsidR="00120373">
        <w:instrText xml:space="preserve"> </w:instrText>
      </w:r>
      <w:r w:rsidR="00120373">
        <w:fldChar w:fldCharType="separate"/>
      </w:r>
      <w:r w:rsidR="00120373">
        <w:rPr>
          <w:rFonts w:hint="eastAsia"/>
        </w:rPr>
        <w:t>图</w:t>
      </w:r>
      <w:r w:rsidR="00120373">
        <w:rPr>
          <w:rFonts w:hint="eastAsia"/>
        </w:rPr>
        <w:t>5-3</w:t>
      </w:r>
      <w:r w:rsidR="00120373">
        <w:fldChar w:fldCharType="end"/>
      </w:r>
      <w:proofErr w:type="gramStart"/>
      <w:r w:rsidR="00120373">
        <w:rPr>
          <w:rFonts w:hint="eastAsia"/>
        </w:rPr>
        <w:t>过继续</w:t>
      </w:r>
      <w:proofErr w:type="gramEnd"/>
      <w:r w:rsidR="00120373">
        <w:rPr>
          <w:rFonts w:hint="eastAsia"/>
        </w:rPr>
        <w:t>分割来获取更多信息。如所示。</w:t>
      </w:r>
    </w:p>
    <w:p w:rsidR="00120373" w:rsidRPr="00647FF2" w:rsidRDefault="00120373" w:rsidP="00120373">
      <w:pPr>
        <w:pStyle w:val="af0"/>
        <w:numPr>
          <w:ilvl w:val="0"/>
          <w:numId w:val="13"/>
        </w:numPr>
        <w:spacing w:after="326"/>
      </w:pPr>
      <w:bookmarkStart w:id="57" w:name="_Ref512205902"/>
      <w:r>
        <w:rPr>
          <w:rFonts w:hint="eastAsia"/>
        </w:rPr>
        <w:t>随机森林图解</w:t>
      </w:r>
      <w:bookmarkEnd w:id="57"/>
    </w:p>
    <w:p w:rsidR="001A6BEA" w:rsidRPr="00245868" w:rsidRDefault="001A6BEA" w:rsidP="00120373">
      <w:pPr>
        <w:ind w:firstLineChars="83" w:firstLine="199"/>
        <w:rPr>
          <w:rFonts w:hint="eastAsia"/>
        </w:rPr>
      </w:pPr>
    </w:p>
    <w:p w:rsidR="001A6BEA" w:rsidRDefault="001A6BEA" w:rsidP="001A6BEA">
      <w:pPr>
        <w:pStyle w:val="1"/>
        <w:spacing w:before="163"/>
      </w:pPr>
      <w:r>
        <w:rPr>
          <w:rFonts w:hint="eastAsia"/>
        </w:rPr>
        <w:t>聚类与有监督学习结合方法</w:t>
      </w:r>
    </w:p>
    <w:p w:rsidR="002B4945" w:rsidRDefault="009122A4" w:rsidP="00094ACC">
      <w:pPr>
        <w:ind w:firstLine="420"/>
      </w:pPr>
      <w:r>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60" o:title=""/>
            <w10:wrap type="topAndBottom"/>
          </v:shape>
          <o:OLEObject Type="Embed" ProgID="Visio.Drawing.15" ShapeID="_x0000_s1069" DrawAspect="Content" ObjectID="_1585950892" r:id="rId61"/>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FB62B1">
        <w:rPr>
          <w:rFonts w:hint="eastAsia"/>
        </w:rPr>
        <w:t>图</w:t>
      </w:r>
      <w:r w:rsidR="00FB62B1">
        <w:rPr>
          <w:rFonts w:hint="eastAsia"/>
        </w:rPr>
        <w:t>5-4</w:t>
      </w:r>
      <w:r w:rsidR="006727A6">
        <w:fldChar w:fldCharType="end"/>
      </w:r>
      <w:r w:rsidR="00245E70">
        <w:rPr>
          <w:rFonts w:hint="eastAsia"/>
        </w:rPr>
        <w:t>。</w:t>
      </w:r>
    </w:p>
    <w:p w:rsidR="002B4945" w:rsidRPr="000F501A" w:rsidRDefault="007878DF" w:rsidP="00FC7F3A">
      <w:pPr>
        <w:pStyle w:val="af0"/>
        <w:numPr>
          <w:ilvl w:val="0"/>
          <w:numId w:val="13"/>
        </w:numPr>
        <w:spacing w:after="326"/>
      </w:pPr>
      <w:bookmarkStart w:id="58" w:name="_Ref512067872"/>
      <w:r w:rsidRPr="000F501A">
        <w:rPr>
          <w:rFonts w:hint="eastAsia"/>
        </w:rPr>
        <w:lastRenderedPageBreak/>
        <w:t>聚类与有监督学习结合流程图</w:t>
      </w:r>
      <w:bookmarkEnd w:id="58"/>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spacing w:before="163"/>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spacing w:before="163"/>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Pr>
          <w:vertAlign w:val="superscript"/>
        </w:rPr>
        <w:instrText xml:space="preserve"> \* MERGEFORMAT </w:instrText>
      </w:r>
      <w:r w:rsidR="00006F37" w:rsidRPr="00D82D73">
        <w:rPr>
          <w:vertAlign w:val="superscript"/>
        </w:rPr>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73DB6">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73DB6">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73DB6">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73DB6">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spacing w:before="163"/>
      </w:pPr>
      <w:r>
        <w:rPr>
          <w:rFonts w:hint="eastAsia"/>
        </w:rPr>
        <w:lastRenderedPageBreak/>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FC7F3A">
      <w:pPr>
        <w:pStyle w:val="af0"/>
        <w:numPr>
          <w:ilvl w:val="0"/>
          <w:numId w:val="13"/>
        </w:numPr>
        <w:spacing w:after="326"/>
      </w:pPr>
      <w:bookmarkStart w:id="59"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noProof/>
        </w:rPr>
        <w:drawing>
          <wp:anchor distT="0" distB="0" distL="114300" distR="114300" simplePos="0" relativeHeight="251655168"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9"/>
    </w:p>
    <w:p w:rsidR="00E86EBD" w:rsidRDefault="007D39AC" w:rsidP="00E86EBD">
      <w:pPr>
        <w:ind w:firstLine="480"/>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spacing w:before="163"/>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pPr>
      <w:r>
        <w:rPr>
          <w:rFonts w:hint="eastAsia"/>
          <w:noProof/>
        </w:rPr>
        <mc:AlternateContent>
          <mc:Choice Requires="wpg">
            <w:drawing>
              <wp:anchor distT="0" distB="0" distL="114300" distR="114300" simplePos="0" relativeHeight="251644928"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9B01357" id="组合 140" o:spid="_x0000_s1026" style="position:absolute;left:0;text-align:left;margin-left:-.25pt;margin-top:75.3pt;width:454pt;height:169.75pt;z-index:2516449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5"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6"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lastRenderedPageBreak/>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227AB4">
        <w:t>3</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FC7F3A">
      <w:pPr>
        <w:pStyle w:val="af0"/>
        <w:numPr>
          <w:ilvl w:val="0"/>
          <w:numId w:val="13"/>
        </w:numPr>
        <w:spacing w:after="326"/>
      </w:pPr>
      <w:bookmarkStart w:id="60" w:name="_Ref512090086"/>
      <w:r>
        <w:rPr>
          <w:rFonts w:hint="eastAsia"/>
        </w:rPr>
        <w:t>绿灯</w:t>
      </w:r>
      <w:r w:rsidR="00F86CAA">
        <w:rPr>
          <w:rFonts w:hint="eastAsia"/>
        </w:rPr>
        <w:t>时</w:t>
      </w:r>
      <w:r w:rsidR="00B215C9" w:rsidRPr="00324875">
        <w:rPr>
          <w:rFonts w:hint="eastAsia"/>
        </w:rPr>
        <w:t>新方法的准确率</w:t>
      </w:r>
      <w:bookmarkEnd w:id="60"/>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49024"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DA6ACE1" id="组合 150" o:spid="_x0000_s1026" style="position:absolute;left:0;text-align:left;margin-left:-.95pt;margin-top:19.2pt;width:453.95pt;height:169.75pt;z-index:25164902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9"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70"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FC7F3A">
      <w:pPr>
        <w:pStyle w:val="af0"/>
        <w:numPr>
          <w:ilvl w:val="0"/>
          <w:numId w:val="13"/>
        </w:numPr>
        <w:spacing w:after="326"/>
      </w:pPr>
      <w:bookmarkStart w:id="61" w:name="_Ref512094118"/>
      <w:r>
        <w:rPr>
          <w:rFonts w:hint="eastAsia"/>
        </w:rPr>
        <w:t>红灯时</w:t>
      </w:r>
      <w:r w:rsidRPr="00324875">
        <w:rPr>
          <w:rFonts w:hint="eastAsia"/>
        </w:rPr>
        <w:t>新方法的准确率</w:t>
      </w:r>
      <w:bookmarkEnd w:id="61"/>
    </w:p>
    <w:p w:rsidR="000E085E" w:rsidRDefault="0030490F" w:rsidP="000E085E">
      <w:pPr>
        <w:pStyle w:val="2"/>
        <w:spacing w:before="163"/>
      </w:pPr>
      <w:r>
        <w:rPr>
          <w:rFonts w:hint="eastAsia"/>
        </w:rPr>
        <w:t>传统方法预测结果</w:t>
      </w:r>
    </w:p>
    <w:p w:rsidR="00385AF2" w:rsidRDefault="00385AF2" w:rsidP="00385AF2">
      <w:pPr>
        <w:ind w:firstLine="480"/>
      </w:pP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892427" w:rsidRPr="00892427" w:rsidRDefault="00FB62B1" w:rsidP="00FB62B1">
      <w:pPr>
        <w:ind w:firstLine="480"/>
        <w:rPr>
          <w:rFonts w:hint="eastAsia"/>
        </w:rPr>
      </w:pPr>
      <w:r>
        <w:rPr>
          <w:rFonts w:hint="eastAsia"/>
          <w:noProof/>
        </w:rPr>
        <w:lastRenderedPageBreak/>
        <mc:AlternateContent>
          <mc:Choice Requires="wpg">
            <w:drawing>
              <wp:anchor distT="0" distB="0" distL="114300" distR="114300" simplePos="0" relativeHeight="251648000"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1810785" id="组合 142" o:spid="_x0000_s1026" style="position:absolute;left:0;text-align:left;margin-left:.5pt;margin-top:77.45pt;width:454pt;height:169.75pt;z-index:251648000;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3"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4" o:title="图片包含 文字, 地图&#10;&#10;已生成极高可信度的说明"/>
                </v:shape>
                <w10:wrap type="topAndBottom"/>
              </v:group>
            </w:pict>
          </mc:Fallback>
        </mc:AlternateContent>
      </w:r>
      <w:r w:rsidR="00C90BCC">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EB36C4"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FC7F3A">
      <w:pPr>
        <w:pStyle w:val="af0"/>
        <w:numPr>
          <w:ilvl w:val="0"/>
          <w:numId w:val="13"/>
        </w:numPr>
        <w:spacing w:after="326"/>
      </w:pPr>
      <w:bookmarkStart w:id="62" w:name="_Ref512094008"/>
      <w:r>
        <w:rPr>
          <w:rFonts w:hint="eastAsia"/>
        </w:rPr>
        <w:t>绿灯时传统</w:t>
      </w:r>
      <w:r w:rsidRPr="00324875">
        <w:rPr>
          <w:rFonts w:hint="eastAsia"/>
        </w:rPr>
        <w:t>方法的准确率</w:t>
      </w:r>
      <w:bookmarkEnd w:id="62"/>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pPr>
      <w:r>
        <w:rPr>
          <w:rFonts w:hint="eastAsia"/>
          <w:noProof/>
        </w:rPr>
        <mc:AlternateContent>
          <mc:Choice Requires="wpg">
            <w:drawing>
              <wp:anchor distT="0" distB="0" distL="114300" distR="114300" simplePos="0" relativeHeight="251654144"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B4C26E2" id="组合 152" o:spid="_x0000_s1026" style="position:absolute;left:0;text-align:left;margin-left:-.25pt;margin-top:73pt;width:454pt;height:169.75pt;z-index:25165414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7"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8"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w:t>
      </w:r>
      <w:r w:rsidR="002F21C3">
        <w:rPr>
          <w:rFonts w:hint="eastAsia"/>
        </w:rPr>
        <w:lastRenderedPageBreak/>
        <w:t>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FC7F3A">
      <w:pPr>
        <w:pStyle w:val="af0"/>
        <w:numPr>
          <w:ilvl w:val="0"/>
          <w:numId w:val="13"/>
        </w:numPr>
        <w:spacing w:after="326"/>
      </w:pPr>
      <w:bookmarkStart w:id="63" w:name="_Ref512094663"/>
      <w:r>
        <w:rPr>
          <w:rFonts w:hint="eastAsia"/>
        </w:rPr>
        <w:t>红灯时</w:t>
      </w:r>
      <w:r w:rsidR="00D311B8">
        <w:rPr>
          <w:rFonts w:hint="eastAsia"/>
        </w:rPr>
        <w:t>传统</w:t>
      </w:r>
      <w:r w:rsidRPr="00324875">
        <w:rPr>
          <w:rFonts w:hint="eastAsia"/>
        </w:rPr>
        <w:t>方法的准确率</w:t>
      </w:r>
      <w:bookmarkEnd w:id="63"/>
    </w:p>
    <w:p w:rsidR="00677D4F" w:rsidRPr="00677D4F" w:rsidRDefault="00677D4F" w:rsidP="00677D4F">
      <w:pPr>
        <w:ind w:firstLine="480"/>
      </w:pPr>
    </w:p>
    <w:p w:rsidR="0030490F" w:rsidRDefault="0030490F" w:rsidP="0030490F">
      <w:pPr>
        <w:pStyle w:val="2"/>
        <w:spacing w:before="163"/>
      </w:pPr>
      <w:r>
        <w:rPr>
          <w:rFonts w:hint="eastAsia"/>
        </w:rPr>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pPr>
      <w:r>
        <w:rPr>
          <w:rFonts w:hint="eastAsia"/>
          <w:noProof/>
        </w:rPr>
        <mc:AlternateContent>
          <mc:Choice Requires="wpg">
            <w:drawing>
              <wp:anchor distT="0" distB="0" distL="114300" distR="114300" simplePos="0" relativeHeight="251652096"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3579AB3" id="组合 144" o:spid="_x0000_s1026" style="position:absolute;left:0;text-align:left;margin-left:-.25pt;margin-top:107.75pt;width:454pt;height:169.75pt;z-index:2516520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1"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2"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FC7F3A">
      <w:pPr>
        <w:pStyle w:val="af0"/>
        <w:numPr>
          <w:ilvl w:val="0"/>
          <w:numId w:val="13"/>
        </w:numPr>
        <w:spacing w:after="326"/>
      </w:pPr>
      <w:bookmarkStart w:id="64"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64"/>
    </w:p>
    <w:p w:rsidR="00A874B9" w:rsidRPr="00A874B9" w:rsidRDefault="00E7087E" w:rsidP="00A874B9">
      <w:pPr>
        <w:ind w:firstLine="480"/>
      </w:pPr>
      <w:r>
        <w:rPr>
          <w:rFonts w:hint="eastAsia"/>
          <w:noProof/>
        </w:rPr>
        <mc:AlternateContent>
          <mc:Choice Requires="wpg">
            <w:drawing>
              <wp:anchor distT="0" distB="0" distL="114300" distR="114300" simplePos="0" relativeHeight="251653120"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4B7D4DF" id="组合 154" o:spid="_x0000_s1026" style="position:absolute;left:0;text-align:left;margin-left:-.25pt;margin-top:94.6pt;width:454pt;height:169.75pt;z-index:2516531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5"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6"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w:t>
      </w:r>
      <w:r w:rsidR="00C23FB0">
        <w:rPr>
          <w:rFonts w:hint="eastAsia"/>
        </w:rPr>
        <w:lastRenderedPageBreak/>
        <w:t>最多可提高</w:t>
      </w:r>
      <w:r w:rsidR="00C23FB0">
        <w:rPr>
          <w:rFonts w:hint="eastAsia"/>
        </w:rPr>
        <w:t>7%</w:t>
      </w:r>
      <w:r w:rsidR="00C23FB0">
        <w:rPr>
          <w:rFonts w:hint="eastAsia"/>
        </w:rPr>
        <w:t>。</w:t>
      </w:r>
    </w:p>
    <w:p w:rsidR="005F3169" w:rsidRPr="005F3169" w:rsidRDefault="005F3169" w:rsidP="00463AF9">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FC7F3A">
      <w:pPr>
        <w:pStyle w:val="af0"/>
        <w:numPr>
          <w:ilvl w:val="0"/>
          <w:numId w:val="13"/>
        </w:numPr>
        <w:spacing w:after="326"/>
      </w:pPr>
      <w:bookmarkStart w:id="65"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65"/>
    </w:p>
    <w:p w:rsidR="0030490F" w:rsidRPr="0030490F" w:rsidRDefault="0030490F" w:rsidP="0030490F">
      <w:pPr>
        <w:ind w:firstLine="480"/>
      </w:pPr>
    </w:p>
    <w:p w:rsidR="000B76C3" w:rsidRDefault="0030490F" w:rsidP="004D03C8">
      <w:pPr>
        <w:pStyle w:val="1"/>
        <w:spacing w:before="163"/>
      </w:pPr>
      <w:r>
        <w:rPr>
          <w:rFonts w:hint="eastAsia"/>
        </w:rPr>
        <w:t>随机森林预测</w:t>
      </w:r>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spacing w:before="163"/>
        <w:rPr>
          <w:noProof/>
        </w:rPr>
      </w:pPr>
      <w:r>
        <w:rPr>
          <w:rFonts w:hint="eastAsia"/>
          <w:noProof/>
        </w:rPr>
        <w:t>绿灯</w:t>
      </w:r>
    </w:p>
    <w:p w:rsidR="000E263A" w:rsidRDefault="00CF75F1" w:rsidP="00CF75F1">
      <w:pPr>
        <w:ind w:firstLine="480"/>
        <w:rPr>
          <w:rFonts w:hint="eastAsia"/>
        </w:rPr>
      </w:pPr>
      <w:r>
        <w:rPr>
          <w:noProof/>
        </w:rPr>
        <mc:AlternateContent>
          <mc:Choice Requires="wpg">
            <w:drawing>
              <wp:anchor distT="0" distB="0" distL="114300" distR="114300" simplePos="0" relativeHeight="251670528" behindDoc="0" locked="0" layoutInCell="1" allowOverlap="1">
                <wp:simplePos x="0" y="0"/>
                <wp:positionH relativeFrom="column">
                  <wp:posOffset>4445</wp:posOffset>
                </wp:positionH>
                <wp:positionV relativeFrom="paragraph">
                  <wp:posOffset>731520</wp:posOffset>
                </wp:positionV>
                <wp:extent cx="5752465" cy="2155825"/>
                <wp:effectExtent l="0" t="0" r="635" b="0"/>
                <wp:wrapTopAndBottom/>
                <wp:docPr id="12" name="组合 12"/>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5" name="图片 5"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pic:pic xmlns:pic="http://schemas.openxmlformats.org/drawingml/2006/picture">
                        <pic:nvPicPr>
                          <pic:cNvPr id="11" name="图片 11" descr="图片包含 文字, 地图&#10;&#10;已生成极高可信度的说明"/>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6EAEA3D7" id="组合 12" o:spid="_x0000_s1026" style="position:absolute;left:0;text-align:left;margin-left:.35pt;margin-top:57.6pt;width:452.95pt;height:169.75pt;z-index:251670528"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">
                <v:shape id="图片 5" o:spid="_x0000_s1027"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">
                  <v:imagedata r:id="rId89" o:title="图片包含 文字, 地图&#10;&#10;已生成极高可信度的说明"/>
                </v:shape>
                <v:shape id="图片 11" o:spid="_x0000_s1028"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">
                  <v:imagedata r:id="rId90" o:title="图片包含 文字, 地图&#10;&#10;已生成极高可信度的说明"/>
                </v:shape>
                <w10:wrap type="topAndBottom"/>
              </v:group>
            </w:pict>
          </mc:Fallback>
        </mc:AlternateContent>
      </w:r>
      <w:r w:rsidR="00E705E0">
        <w:fldChar w:fldCharType="begin"/>
      </w:r>
      <w:r w:rsidR="00E705E0">
        <w:instrText xml:space="preserve"> </w:instrText>
      </w:r>
      <w:r w:rsidR="00E705E0">
        <w:rPr>
          <w:rFonts w:hint="eastAsia"/>
        </w:rPr>
        <w:instrText>REF _Ref512104590 \n \h</w:instrText>
      </w:r>
      <w:r w:rsidR="00E705E0">
        <w:instrText xml:space="preserve"> </w:instrText>
      </w:r>
      <w:r w:rsidR="00E705E0">
        <w:fldChar w:fldCharType="separate"/>
      </w:r>
      <w:r w:rsidR="00634A0F">
        <w:rPr>
          <w:rFonts w:hint="eastAsia"/>
        </w:rPr>
        <w:t>图</w:t>
      </w:r>
      <w:r w:rsidR="00634A0F">
        <w:rPr>
          <w:rFonts w:hint="eastAsia"/>
        </w:rPr>
        <w:t>5-12</w:t>
      </w:r>
      <w:r w:rsidR="00E705E0">
        <w:fldChar w:fldCharType="end"/>
      </w:r>
      <w:r w:rsidR="00E705E0">
        <w:rPr>
          <w:rFonts w:hint="eastAsia"/>
        </w:rPr>
        <w:t>表示</w:t>
      </w:r>
      <w:r w:rsidR="00815A3D">
        <w:rPr>
          <w:rFonts w:hint="eastAsia"/>
        </w:rPr>
        <w:t>绿灯情况下，</w:t>
      </w:r>
      <w:r w:rsidR="00E705E0">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r>
        <w:rPr>
          <w:rFonts w:hint="eastAsia"/>
        </w:rPr>
        <w:t>十折和五折交叉验证。</w:t>
      </w:r>
      <w:r w:rsidR="005855FD">
        <w:rPr>
          <w:rFonts w:hint="eastAsia"/>
        </w:rPr>
        <w:t>当</w:t>
      </w:r>
      <w:r>
        <w:rPr>
          <w:rFonts w:hint="eastAsia"/>
        </w:rPr>
        <w:t>为十折交叉验证时，决策树数量达到</w:t>
      </w:r>
      <w:r>
        <w:rPr>
          <w:rFonts w:hint="eastAsia"/>
        </w:rPr>
        <w:t>5</w:t>
      </w:r>
      <w:r>
        <w:t>0</w:t>
      </w:r>
      <w:r>
        <w:rPr>
          <w:rFonts w:hint="eastAsia"/>
        </w:rPr>
        <w:t>棵以上时，驾驶意图预测精度趋于稳定，故</w:t>
      </w:r>
      <w:r w:rsidR="00DA086C">
        <w:rPr>
          <w:rFonts w:hint="eastAsia"/>
        </w:rPr>
        <w:t>此时</w:t>
      </w:r>
      <w:r>
        <w:rPr>
          <w:rFonts w:hint="eastAsia"/>
        </w:rPr>
        <w:t>决策树</w:t>
      </w:r>
      <w:r w:rsidR="00DA086C">
        <w:rPr>
          <w:rFonts w:hint="eastAsia"/>
        </w:rPr>
        <w:t>最佳</w:t>
      </w:r>
      <w:r>
        <w:rPr>
          <w:rFonts w:hint="eastAsia"/>
        </w:rPr>
        <w:t>数量为</w:t>
      </w:r>
      <w:r>
        <w:rPr>
          <w:rFonts w:hint="eastAsia"/>
        </w:rPr>
        <w:t>5</w:t>
      </w:r>
      <w:r>
        <w:t>0</w:t>
      </w:r>
      <w:r>
        <w:rPr>
          <w:rFonts w:hint="eastAsia"/>
        </w:rPr>
        <w:t>棵</w:t>
      </w:r>
      <w:r w:rsidR="00DA086C">
        <w:rPr>
          <w:rFonts w:hint="eastAsia"/>
        </w:rPr>
        <w:t>，准确率为。</w:t>
      </w:r>
      <w:r w:rsidR="00DA086C">
        <w:rPr>
          <w:rFonts w:hint="eastAsia"/>
        </w:rPr>
        <w:t>当为</w:t>
      </w:r>
      <w:r w:rsidR="00DA086C">
        <w:rPr>
          <w:rFonts w:hint="eastAsia"/>
        </w:rPr>
        <w:t>五</w:t>
      </w:r>
      <w:r w:rsidR="00DA086C">
        <w:rPr>
          <w:rFonts w:hint="eastAsia"/>
        </w:rPr>
        <w:t>折交叉验证时，</w:t>
      </w:r>
      <w:r w:rsidR="00634988">
        <w:rPr>
          <w:rFonts w:hint="eastAsia"/>
        </w:rPr>
        <w:t>驾驶意图预测精度趋于稳定，故此时决策树最佳数量为</w:t>
      </w:r>
      <w:r w:rsidR="00634988">
        <w:rPr>
          <w:rFonts w:hint="eastAsia"/>
        </w:rPr>
        <w:t>5</w:t>
      </w:r>
      <w:r w:rsidR="00634988">
        <w:t>0</w:t>
      </w:r>
      <w:r w:rsidR="00634988">
        <w:rPr>
          <w:rFonts w:hint="eastAsia"/>
        </w:rPr>
        <w:t>棵，准确率为</w:t>
      </w:r>
    </w:p>
    <w:p w:rsidR="0055119B" w:rsidRPr="00323BB4" w:rsidRDefault="008D7309" w:rsidP="008D7309">
      <w:pPr>
        <w:pStyle w:val="af0"/>
        <w:spacing w:after="326"/>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73E49" w:rsidRDefault="00E705E0" w:rsidP="00FC7F3A">
      <w:pPr>
        <w:pStyle w:val="af0"/>
        <w:numPr>
          <w:ilvl w:val="0"/>
          <w:numId w:val="13"/>
        </w:numPr>
        <w:spacing w:after="326"/>
      </w:pPr>
      <w:bookmarkStart w:id="66" w:name="_Ref512104590"/>
      <w:r>
        <w:rPr>
          <w:rFonts w:hint="eastAsia"/>
        </w:rPr>
        <w:t>绿</w:t>
      </w:r>
      <w:r w:rsidR="00B965FD">
        <w:rPr>
          <w:rFonts w:hint="eastAsia"/>
        </w:rPr>
        <w:t>灯时</w:t>
      </w:r>
      <w:r w:rsidR="00B965FD" w:rsidRPr="00324875">
        <w:rPr>
          <w:rFonts w:hint="eastAsia"/>
        </w:rPr>
        <w:t>新方法的准确率</w:t>
      </w:r>
      <w:bookmarkEnd w:id="66"/>
    </w:p>
    <w:p w:rsidR="008D7309" w:rsidRPr="008D7309" w:rsidRDefault="008D7309" w:rsidP="008D7309">
      <w:pPr>
        <w:ind w:firstLine="480"/>
      </w:pPr>
    </w:p>
    <w:p w:rsidR="00815A3D" w:rsidRDefault="00815A3D" w:rsidP="00815A3D">
      <w:pPr>
        <w:pStyle w:val="2"/>
        <w:spacing w:before="163"/>
      </w:pPr>
      <w:r>
        <w:rPr>
          <w:rFonts w:hint="eastAsia"/>
        </w:rPr>
        <w:t>红灯</w:t>
      </w:r>
    </w:p>
    <w:p w:rsidR="00B0522F" w:rsidRDefault="00634A0F" w:rsidP="00B0522F">
      <w:pPr>
        <w:ind w:firstLine="480"/>
      </w:pPr>
      <w:r>
        <w:fldChar w:fldCharType="begin"/>
      </w:r>
      <w:r>
        <w:instrText xml:space="preserve"> </w:instrText>
      </w:r>
      <w:r>
        <w:rPr>
          <w:rFonts w:hint="eastAsia"/>
        </w:rPr>
        <w:instrText>REF _Ref512207834 \r \h</w:instrText>
      </w:r>
      <w:r>
        <w:instrText xml:space="preserve"> </w:instrText>
      </w:r>
      <w:r>
        <w:fldChar w:fldCharType="separate"/>
      </w:r>
      <w:r>
        <w:rPr>
          <w:rFonts w:hint="eastAsia"/>
        </w:rPr>
        <w:t>图</w:t>
      </w:r>
      <w:r>
        <w:rPr>
          <w:rFonts w:hint="eastAsia"/>
        </w:rPr>
        <w:t>5-13</w:t>
      </w:r>
      <w:r>
        <w:fldChar w:fldCharType="end"/>
      </w:r>
      <w:r w:rsidR="005855FD">
        <w:rPr>
          <w:rFonts w:hint="eastAsia"/>
        </w:rPr>
        <w:t>表示</w:t>
      </w:r>
      <w:r>
        <w:rPr>
          <w:rFonts w:hint="eastAsia"/>
        </w:rPr>
        <w:t>红</w:t>
      </w:r>
      <w:r w:rsidR="005855FD">
        <w:rPr>
          <w:rFonts w:hint="eastAsia"/>
        </w:rPr>
        <w:t>灯情况下，新方法与传统方法在使用随机森林时，准确率随着</w:t>
      </w:r>
      <w:proofErr w:type="gramStart"/>
      <w:r w:rsidR="005855FD">
        <w:rPr>
          <w:rFonts w:hint="eastAsia"/>
        </w:rPr>
        <w:t>树数量</w:t>
      </w:r>
      <w:proofErr w:type="gramEnd"/>
      <w:r w:rsidR="005855FD">
        <w:rPr>
          <w:rFonts w:hint="eastAsia"/>
        </w:rPr>
        <w:t>发生的变化。</w:t>
      </w:r>
    </w:p>
    <w:p w:rsidR="00E42940" w:rsidRDefault="00B0522F" w:rsidP="00E42940">
      <w:pPr>
        <w:ind w:firstLine="480"/>
      </w:pPr>
      <w:r>
        <w:rPr>
          <w:rFonts w:hint="eastAsia"/>
        </w:rPr>
        <w:t>对比新旧方法，十折交叉验证时，新方法准确率始终比传统方法高，五折交叉验证时也表现出同样的规律。</w:t>
      </w:r>
    </w:p>
    <w:p w:rsidR="00B0522F" w:rsidRPr="005855FD" w:rsidRDefault="00B0522F" w:rsidP="00E42940">
      <w:pPr>
        <w:ind w:firstLine="480"/>
        <w:rPr>
          <w:rFonts w:hint="eastAsia"/>
        </w:rPr>
      </w:pPr>
      <w:r>
        <w:rPr>
          <w:rFonts w:hint="eastAsia"/>
        </w:rPr>
        <w:t>对比不同的交叉验证，无论是哪种方法，十折交叉验证的准确率均比</w:t>
      </w:r>
      <w:r w:rsidR="00510217">
        <w:rPr>
          <w:rFonts w:hint="eastAsia"/>
        </w:rPr>
        <w:t>五</w:t>
      </w:r>
      <w:r>
        <w:rPr>
          <w:rFonts w:hint="eastAsia"/>
        </w:rPr>
        <w:t>折交叉验证</w:t>
      </w:r>
      <w:r w:rsidR="00E42940">
        <w:rPr>
          <w:rFonts w:hint="eastAsia"/>
        </w:rPr>
        <w:t>的高，说明红灯情况下，采用新方法和十折交叉验证可获得较好的分类准确率，此时</w:t>
      </w:r>
      <w:r w:rsidR="00850A2D">
        <w:rPr>
          <w:rFonts w:hint="eastAsia"/>
        </w:rPr>
        <w:t>最佳</w:t>
      </w:r>
      <w:r w:rsidR="00E42940">
        <w:rPr>
          <w:rFonts w:hint="eastAsia"/>
        </w:rPr>
        <w:t>决策树的数量为</w:t>
      </w:r>
      <w:r w:rsidR="00ED18F4">
        <w:t>80</w:t>
      </w:r>
      <w:r w:rsidR="00E42940">
        <w:rPr>
          <w:rFonts w:hint="eastAsia"/>
        </w:rPr>
        <w:t>棵，准确率为</w:t>
      </w:r>
      <w:r w:rsidR="00E42940">
        <w:rPr>
          <w:rFonts w:hint="eastAsia"/>
        </w:rPr>
        <w:t>7</w:t>
      </w:r>
      <w:r w:rsidR="00E42940">
        <w:t>0.8</w:t>
      </w:r>
      <w:r w:rsidR="00E42940">
        <w:rPr>
          <w:rFonts w:hint="eastAsia"/>
        </w:rPr>
        <w:t>%</w:t>
      </w:r>
      <w:r w:rsidR="002C7AF7">
        <w:rPr>
          <w:rFonts w:hint="eastAsia"/>
        </w:rPr>
        <w:t>。</w:t>
      </w:r>
    </w:p>
    <w:p w:rsidR="008D7309" w:rsidRPr="008D7309" w:rsidRDefault="008D7309" w:rsidP="008D7309">
      <w:pPr>
        <w:pStyle w:val="af0"/>
        <w:spacing w:after="326"/>
      </w:pPr>
      <w:bookmarkStart w:id="67"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FC7F3A">
      <w:pPr>
        <w:pStyle w:val="af0"/>
        <w:numPr>
          <w:ilvl w:val="0"/>
          <w:numId w:val="13"/>
        </w:numPr>
        <w:spacing w:after="326"/>
      </w:pPr>
      <w:bookmarkStart w:id="68" w:name="_Ref512207834"/>
      <w:r>
        <w:rPr>
          <w:rFonts w:hint="eastAsia"/>
        </w:rPr>
        <w:t>红灯时</w:t>
      </w:r>
      <w:r w:rsidRPr="00324875">
        <w:rPr>
          <w:rFonts w:hint="eastAsia"/>
        </w:rPr>
        <w:t>新方法的准确率</w:t>
      </w:r>
      <w:bookmarkEnd w:id="67"/>
      <w:bookmarkEnd w:id="68"/>
    </w:p>
    <w:p w:rsidR="00F7799B" w:rsidRDefault="00B0522F" w:rsidP="000B76C3">
      <w:pPr>
        <w:ind w:firstLine="480"/>
        <w:rPr>
          <w:rFonts w:hint="eastAsia"/>
        </w:rPr>
      </w:pPr>
      <w:r>
        <w:rPr>
          <w:rFonts w:hint="eastAsia"/>
        </w:rPr>
        <w:t>对比不同的信号灯状态，</w:t>
      </w:r>
    </w:p>
    <w:p w:rsidR="00230D49" w:rsidRDefault="00230D49" w:rsidP="000B76C3">
      <w:pPr>
        <w:ind w:firstLine="480"/>
      </w:pPr>
    </w:p>
    <w:p w:rsidR="00230D49" w:rsidRDefault="00230D49" w:rsidP="004D03C8">
      <w:pPr>
        <w:pStyle w:val="1"/>
        <w:spacing w:before="163"/>
      </w:pPr>
      <w:bookmarkStart w:id="69" w:name="_Toc482786600"/>
      <w:r>
        <w:rPr>
          <w:rFonts w:hint="eastAsia"/>
        </w:rPr>
        <w:t>本章小结</w:t>
      </w:r>
      <w:bookmarkEnd w:id="69"/>
    </w:p>
    <w:p w:rsidR="00230D49" w:rsidRPr="00230D49" w:rsidRDefault="00230D49" w:rsidP="003F3CDA">
      <w:pPr>
        <w:ind w:firstLine="480"/>
      </w:pPr>
      <w:r>
        <w:rPr>
          <w:rFonts w:hint="eastAsia"/>
        </w:rPr>
        <w:t>本章主要</w:t>
      </w:r>
    </w:p>
    <w:p w:rsidR="00885B02" w:rsidRDefault="00885B02" w:rsidP="00885B02">
      <w:pPr>
        <w:ind w:firstLineChars="83" w:firstLine="199"/>
        <w:rPr>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70"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70"/>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w:t>
      </w:r>
      <w:r w:rsidR="009757FB">
        <w:rPr>
          <w:rFonts w:hint="eastAsia"/>
        </w:rPr>
        <w:t>特征</w:t>
      </w:r>
      <w:r w:rsidR="00322DD6">
        <w:rPr>
          <w:rFonts w:hint="eastAsia"/>
        </w:rPr>
        <w:t>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91"/>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71" w:name="_Toc482786602"/>
      <w:r>
        <w:rPr>
          <w:rFonts w:hint="eastAsia"/>
        </w:rPr>
        <w:t>参考文献</w:t>
      </w:r>
      <w:bookmarkEnd w:id="71"/>
    </w:p>
    <w:p w:rsidR="00174950" w:rsidRDefault="00174950" w:rsidP="00174950">
      <w:pPr>
        <w:spacing w:line="240" w:lineRule="auto"/>
        <w:ind w:firstLine="480"/>
      </w:pPr>
    </w:p>
    <w:p w:rsidR="00D919F6" w:rsidRPr="00D919F6" w:rsidRDefault="00D919F6" w:rsidP="00E73DB6">
      <w:pPr>
        <w:pStyle w:val="ab"/>
        <w:numPr>
          <w:ilvl w:val="0"/>
          <w:numId w:val="7"/>
        </w:numPr>
        <w:ind w:firstLineChars="0"/>
      </w:pPr>
      <w:bookmarkStart w:id="72" w:name="_Ref512119357"/>
      <w:bookmarkStart w:id="73" w:name="_Ref512066290"/>
      <w:r w:rsidRPr="00C229A9">
        <w:t>Brown G, Pocock A, Zhao M J, et al. Conditional Likelihood Maximisation: A Unifying Framework for Information Theoretic Feature Selection[J]. Journal of Machine Learning Research, 2012, 13(1):27-66.</w:t>
      </w:r>
      <w:bookmarkEnd w:id="72"/>
    </w:p>
    <w:p w:rsidR="005C45E6" w:rsidRPr="00AE3888" w:rsidRDefault="005C45E6" w:rsidP="00E73DB6">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73"/>
    </w:p>
    <w:p w:rsidR="00AE3888" w:rsidRDefault="00AE3888" w:rsidP="00E73DB6">
      <w:pPr>
        <w:pStyle w:val="ab"/>
        <w:numPr>
          <w:ilvl w:val="0"/>
          <w:numId w:val="7"/>
        </w:numPr>
        <w:ind w:firstLineChars="0"/>
      </w:pPr>
      <w:bookmarkStart w:id="74" w:name="_Ref512066125"/>
      <w:r w:rsidRPr="005C45E6">
        <w:rPr>
          <w:shd w:val="clear" w:color="auto" w:fill="FFFFFF"/>
        </w:rPr>
        <w:t>H</w:t>
      </w:r>
      <w:r w:rsidRPr="005C45E6">
        <w:t>ärdle W, Simar L. Applied multivariate statistical analysis: Second edition[C]// Clustering, Distance Methods, and Ordination. 2007.</w:t>
      </w:r>
      <w:bookmarkEnd w:id="74"/>
    </w:p>
    <w:p w:rsidR="00D46633" w:rsidRDefault="00D46633" w:rsidP="00E73DB6">
      <w:pPr>
        <w:pStyle w:val="ab"/>
        <w:numPr>
          <w:ilvl w:val="0"/>
          <w:numId w:val="7"/>
        </w:numPr>
        <w:ind w:firstLineChars="0"/>
      </w:pPr>
      <w:bookmarkStart w:id="75" w:name="_Ref512066605"/>
      <w:r w:rsidRPr="00D46633">
        <w:t>Fan R E, Chen P H, Lin C J. Working Set Selection Using Second Order Information for Training Support Vector Machines[J]. Journal of Machine Learning Research, 2005, 6(4):1889-1918.</w:t>
      </w:r>
      <w:bookmarkEnd w:id="75"/>
    </w:p>
    <w:p w:rsidR="00AC44FC" w:rsidRDefault="00AC44FC" w:rsidP="00E73DB6">
      <w:pPr>
        <w:pStyle w:val="ab"/>
        <w:numPr>
          <w:ilvl w:val="0"/>
          <w:numId w:val="7"/>
        </w:numPr>
        <w:ind w:firstLineChars="0"/>
      </w:pPr>
      <w:bookmarkStart w:id="76" w:name="_Ref512071792"/>
      <w:r w:rsidRPr="00AC44FC">
        <w:t>Hsu C W. A practical guide to support vector classification[J]. 2003, 67(5).</w:t>
      </w:r>
      <w:bookmarkEnd w:id="76"/>
    </w:p>
    <w:p w:rsidR="00EB3011" w:rsidRPr="00D919F6" w:rsidRDefault="00EB3011" w:rsidP="00E73DB6">
      <w:pPr>
        <w:pStyle w:val="ab"/>
        <w:numPr>
          <w:ilvl w:val="0"/>
          <w:numId w:val="7"/>
        </w:numPr>
        <w:ind w:firstLineChars="0"/>
      </w:pPr>
      <w:bookmarkStart w:id="77" w:name="_Ref512117670"/>
      <w:r>
        <w:rPr>
          <w:rFonts w:hint="eastAsia"/>
        </w:rPr>
        <w:t>S.</w:t>
      </w:r>
      <w:proofErr w:type="gramStart"/>
      <w:r>
        <w:rPr>
          <w:rFonts w:hint="eastAsia"/>
        </w:rPr>
        <w:t>B.Kotsiantis</w:t>
      </w:r>
      <w:proofErr w:type="gramEnd"/>
      <w:r>
        <w:rPr>
          <w:shd w:val="clear" w:color="auto" w:fill="FFFFFF"/>
        </w:rPr>
        <w:t xml:space="preserve">. Supervised machine learning: a review of classification </w:t>
      </w:r>
      <w:proofErr w:type="gramStart"/>
      <w:r>
        <w:rPr>
          <w:shd w:val="clear" w:color="auto" w:fill="FFFFFF"/>
        </w:rPr>
        <w:t>techniques.[</w:t>
      </w:r>
      <w:proofErr w:type="gramEnd"/>
      <w:r>
        <w:rPr>
          <w:shd w:val="clear" w:color="auto" w:fill="FFFFFF"/>
        </w:rPr>
        <w:t>J]. Informatica, 2007, 31(3):3-24.</w:t>
      </w:r>
      <w:bookmarkEnd w:id="77"/>
    </w:p>
    <w:p w:rsidR="00D919F6" w:rsidRDefault="00D919F6" w:rsidP="00D919F6">
      <w:pPr>
        <w:pStyle w:val="ab"/>
        <w:ind w:firstLineChars="0" w:firstLine="0"/>
      </w:pPr>
    </w:p>
    <w:p w:rsidR="00AE3888" w:rsidRPr="00C964A0" w:rsidRDefault="00AE3888" w:rsidP="00DE2FAE">
      <w:pPr>
        <w:pStyle w:val="ab"/>
        <w:ind w:left="420" w:firstLineChars="0" w:firstLine="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w:t>
      </w:r>
      <w:proofErr w:type="gramStart"/>
      <w:r w:rsidR="00D3037A">
        <w:rPr>
          <w:rFonts w:hint="eastAsia"/>
        </w:rPr>
        <w:t>B.Kotsiantis</w:t>
      </w:r>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8" w:name="_Toc482786603"/>
      <w:r>
        <w:rPr>
          <w:rFonts w:hint="eastAsia"/>
        </w:rPr>
        <w:t>附</w:t>
      </w:r>
      <w:r w:rsidR="00C73553">
        <w:rPr>
          <w:rFonts w:hint="eastAsia"/>
        </w:rPr>
        <w:t xml:space="preserve"> </w:t>
      </w:r>
      <w:r>
        <w:rPr>
          <w:rFonts w:hint="eastAsia"/>
        </w:rPr>
        <w:t>录</w:t>
      </w:r>
      <w:bookmarkEnd w:id="78"/>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gramStart"/>
      <w:r w:rsidRPr="0048458D">
        <w:rPr>
          <w:szCs w:val="24"/>
        </w:rPr>
        <w:t>EyeFixFeature( IntersectionEyeFixData</w:t>
      </w:r>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DurationData = cell2mat(IntersectionEyeFixData</w:t>
      </w:r>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TransNum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i=</w:t>
      </w:r>
      <w:proofErr w:type="gramStart"/>
      <w:r w:rsidRPr="004A6809">
        <w:rPr>
          <w:szCs w:val="24"/>
        </w:rPr>
        <w:t>1:1:length</w:t>
      </w:r>
      <w:proofErr w:type="gramEnd"/>
      <w:r w:rsidRPr="004A6809">
        <w:rPr>
          <w:szCs w:val="24"/>
        </w:rPr>
        <w:t>(IntersectionEyeFixData(:,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 = Duration(1)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1) = TransNum(:,1)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2) = Duration(2)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2) = TransNum(:,2)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3) = Duration(3)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3) = TransNum(:,3)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4) = Duration(4)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4) = TransNum(:,4)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5) = Duration(5)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5) = TransNum(:,5)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6) = Duration(6)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6) = TransNum(:,6)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7) = Duration(7)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7) = TransNum(:,7)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8) = Duration(8)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8) = TransNum(:,8)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9) = Duration(9)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9) = TransNum(:,9)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0) = Duration(10)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0)=</w:t>
      </w:r>
      <w:r w:rsidR="006B3CDF" w:rsidRPr="004A6809">
        <w:rPr>
          <w:szCs w:val="24"/>
        </w:rPr>
        <w:t>Tran</w:t>
      </w:r>
      <w:r>
        <w:rPr>
          <w:szCs w:val="24"/>
        </w:rPr>
        <w:t>sNum(:,10)</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1) = Duration(11)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1)=TransNum(:,11)</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2) = Duration(12)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2)=</w:t>
      </w:r>
      <w:r w:rsidR="006B3CDF" w:rsidRPr="004A6809">
        <w:rPr>
          <w:szCs w:val="24"/>
        </w:rPr>
        <w:t>T</w:t>
      </w:r>
      <w:r>
        <w:rPr>
          <w:szCs w:val="24"/>
        </w:rPr>
        <w:t>ransNum(:,12)</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 1 || strcmp(IntersectionEyeFixData(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 1 || strcmp(IntersectionEyeFixData(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3) = Duration(13)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3)=TransNum(:,13)</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NumTotal = sum(TransNum);</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TransNumTotal(</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j) = Transition(:,j) + TransNum(:,j)/TransNumTotal(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itionVector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gramStart"/>
      <w:r w:rsidRPr="004A6809">
        <w:rPr>
          <w:szCs w:val="24"/>
        </w:rPr>
        <w:t>Freq;Duration</w:t>
      </w:r>
      <w:proofErr w:type="gramEnd"/>
      <w:r w:rsidRPr="004A6809">
        <w:rPr>
          <w:szCs w:val="24"/>
        </w:rPr>
        <w:t>;TransitionVector]';</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r w:rsidR="00904713" w:rsidRPr="00904713">
        <w:rPr>
          <w:b/>
        </w:rPr>
        <w:t>TransitionProbability</w:t>
      </w:r>
      <w:r w:rsidR="00904713" w:rsidRPr="00904713">
        <w:rPr>
          <w:rFonts w:hint="eastAsia"/>
          <w:b/>
        </w:rPr>
        <w:t>.m</w:t>
      </w:r>
    </w:p>
    <w:p w:rsidR="00904713" w:rsidRDefault="00904713" w:rsidP="0048458D">
      <w:pPr>
        <w:ind w:firstLineChars="0" w:firstLine="0"/>
        <w:rPr>
          <w:szCs w:val="24"/>
        </w:rPr>
      </w:pPr>
      <w:r>
        <w:rPr>
          <w:color w:val="0000FF"/>
        </w:rPr>
        <w:lastRenderedPageBreak/>
        <w:t>function</w:t>
      </w:r>
      <w:r>
        <w:t xml:space="preserve"> Y = </w:t>
      </w:r>
      <w:proofErr w:type="gramStart"/>
      <w:r>
        <w:t>TransitionProbability( IntersectionEyeFixData</w:t>
      </w:r>
      <w:proofErr w:type="gramEnd"/>
      <w:r>
        <w:t>,i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r>
        <w:rPr>
          <w:rFonts w:hint="eastAsia"/>
          <w:color w:val="228B22"/>
        </w:rPr>
        <w:t>i</w:t>
      </w:r>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i ~= length(IntersectionEyeFixData</w:t>
      </w:r>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strcmp(IntersectionEyeFixData(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 1 || strcmp(IntersectionEyeFixData(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 1 || strcmp(IntersectionEyeFixData(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r>
        <w:t xml:space="preserve">SVMFactor_Yes = </w:t>
      </w:r>
      <w:proofErr w:type="gramStart"/>
      <w:r>
        <w:t>svmtrain(</w:t>
      </w:r>
      <w:proofErr w:type="gramEnd"/>
      <w:r>
        <w:t xml:space="preserve">Train_Label_Yes,Train_Data_Yes, </w:t>
      </w:r>
      <w:r>
        <w:rPr>
          <w:color w:val="A020F0"/>
        </w:rPr>
        <w:t>'-c 2 -g 0.01'</w:t>
      </w:r>
      <w:r>
        <w:t>)</w:t>
      </w:r>
    </w:p>
    <w:p w:rsidR="00904713" w:rsidRDefault="00904713" w:rsidP="0048458D">
      <w:pPr>
        <w:ind w:firstLineChars="0" w:firstLine="0"/>
        <w:rPr>
          <w:szCs w:val="24"/>
        </w:rPr>
      </w:pPr>
      <w:r>
        <w:t>[SVMpredict_label_</w:t>
      </w:r>
      <w:proofErr w:type="gramStart"/>
      <w:r>
        <w:t>Yes,SVMaccuracy</w:t>
      </w:r>
      <w:proofErr w:type="gramEnd"/>
      <w:r>
        <w:t>_Yes,dec_values_Yes] = svmpredict(Train_Label_Yes,Train_Data_Yes,SVMFactor_Yes);</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Yes = TreeBagger(</w:t>
      </w:r>
      <w:proofErr w:type="gramStart"/>
      <w:r>
        <w:t>25,Train</w:t>
      </w:r>
      <w:proofErr w:type="gramEnd"/>
      <w:r>
        <w:t>_Data_Yes,Train_Label_Yes);</w:t>
      </w:r>
    </w:p>
    <w:p w:rsidR="00904713" w:rsidRDefault="00904713" w:rsidP="0048458D">
      <w:pPr>
        <w:ind w:firstLineChars="0" w:firstLine="0"/>
        <w:rPr>
          <w:szCs w:val="24"/>
        </w:rPr>
      </w:pPr>
      <w:r>
        <w:t>[RFpredict_label_</w:t>
      </w:r>
      <w:proofErr w:type="gramStart"/>
      <w:r>
        <w:t>Yes,scores</w:t>
      </w:r>
      <w:proofErr w:type="gramEnd"/>
      <w:r>
        <w:t>_Yes] = predict(RFFactor_Yes,Train_Data_Yes);</w:t>
      </w:r>
    </w:p>
    <w:p w:rsidR="00904713" w:rsidRDefault="00904713" w:rsidP="0048458D">
      <w:pPr>
        <w:ind w:firstLineChars="0" w:firstLine="0"/>
        <w:rPr>
          <w:szCs w:val="24"/>
        </w:rPr>
      </w:pPr>
      <w:r>
        <w:t>RFaccuracy_Yes = RFaccuracycount(Train_Label_</w:t>
      </w:r>
      <w:proofErr w:type="gramStart"/>
      <w:r>
        <w:t>Yes,RFpredict</w:t>
      </w:r>
      <w:proofErr w:type="gramEnd"/>
      <w:r>
        <w:t>_label_Yes)</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r>
        <w:t xml:space="preserve">SVMFactor_No = </w:t>
      </w:r>
      <w:proofErr w:type="gramStart"/>
      <w:r>
        <w:t>svmtrain(</w:t>
      </w:r>
      <w:proofErr w:type="gramEnd"/>
      <w:r>
        <w:t xml:space="preserve">Train_Label_No,Train_Data_No, </w:t>
      </w:r>
      <w:r>
        <w:rPr>
          <w:color w:val="A020F0"/>
        </w:rPr>
        <w:t>'-c 2 -g 0.01'</w:t>
      </w:r>
      <w:r>
        <w:t>)</w:t>
      </w:r>
    </w:p>
    <w:p w:rsidR="00904713" w:rsidRDefault="00904713" w:rsidP="0048458D">
      <w:pPr>
        <w:ind w:firstLineChars="0" w:firstLine="0"/>
        <w:rPr>
          <w:szCs w:val="24"/>
        </w:rPr>
      </w:pPr>
      <w:r>
        <w:t>[SVMpredict_label_</w:t>
      </w:r>
      <w:proofErr w:type="gramStart"/>
      <w:r>
        <w:t>No,SVMaccuracy</w:t>
      </w:r>
      <w:proofErr w:type="gramEnd"/>
      <w:r>
        <w:t>_No,dec_values_No] = svmpredict(Train_Label_No,Train_Data_No,SVMFactor_No);</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No = TreeBagger(</w:t>
      </w:r>
      <w:proofErr w:type="gramStart"/>
      <w:r>
        <w:t>25,Train</w:t>
      </w:r>
      <w:proofErr w:type="gramEnd"/>
      <w:r>
        <w:t>_Data_No,Train_Label_No);</w:t>
      </w:r>
    </w:p>
    <w:p w:rsidR="00904713" w:rsidRDefault="00904713" w:rsidP="0048458D">
      <w:pPr>
        <w:ind w:firstLineChars="0" w:firstLine="0"/>
        <w:rPr>
          <w:szCs w:val="24"/>
        </w:rPr>
      </w:pPr>
      <w:r>
        <w:t>[RFpredict_label_</w:t>
      </w:r>
      <w:proofErr w:type="gramStart"/>
      <w:r>
        <w:t>No,scores</w:t>
      </w:r>
      <w:proofErr w:type="gramEnd"/>
      <w:r>
        <w:t>_No] = predict(RFFactor_No,Train_Data_No);</w:t>
      </w:r>
    </w:p>
    <w:p w:rsidR="00904713" w:rsidRDefault="00904713" w:rsidP="0048458D">
      <w:pPr>
        <w:ind w:firstLineChars="0" w:firstLine="0"/>
        <w:rPr>
          <w:szCs w:val="24"/>
        </w:rPr>
      </w:pPr>
      <w:r>
        <w:t>RFaccuracy_No = RFaccuracycount(Train_Label_</w:t>
      </w:r>
      <w:proofErr w:type="gramStart"/>
      <w:r>
        <w:t>No,RFpredict</w:t>
      </w:r>
      <w:proofErr w:type="gramEnd"/>
      <w:r>
        <w:t>_label_No)</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9" w:name="_Toc482786604"/>
      <w:r w:rsidRPr="00305B4D">
        <w:rPr>
          <w:rFonts w:hint="eastAsia"/>
        </w:rPr>
        <w:t>致</w:t>
      </w:r>
      <w:r w:rsidR="00305B4D" w:rsidRPr="00305B4D">
        <w:rPr>
          <w:rFonts w:hint="eastAsia"/>
        </w:rPr>
        <w:t xml:space="preserve"> </w:t>
      </w:r>
      <w:r w:rsidRPr="00305B4D">
        <w:rPr>
          <w:rFonts w:hint="eastAsia"/>
        </w:rPr>
        <w:t>谢</w:t>
      </w:r>
      <w:bookmarkEnd w:id="79"/>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92"/>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338A" w:rsidRDefault="00F4338A" w:rsidP="00A41420">
      <w:pPr>
        <w:spacing w:line="240" w:lineRule="auto"/>
        <w:ind w:firstLine="480"/>
      </w:pPr>
      <w:r>
        <w:separator/>
      </w:r>
    </w:p>
  </w:endnote>
  <w:endnote w:type="continuationSeparator" w:id="0">
    <w:p w:rsidR="00F4338A" w:rsidRDefault="00F4338A"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9122A4" w:rsidRPr="00DA3DC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9122A4" w:rsidRPr="000E2E96" w:rsidRDefault="009122A4"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4550F" w:rsidRDefault="009122A4"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9122A4" w:rsidRPr="0024550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9122A4" w:rsidRPr="00DA3DC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9122A4" w:rsidRPr="006D1296"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9122A4" w:rsidRPr="0024550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338A" w:rsidRDefault="00F4338A" w:rsidP="00A41420">
      <w:pPr>
        <w:spacing w:line="240" w:lineRule="auto"/>
        <w:ind w:firstLine="480"/>
      </w:pPr>
      <w:r>
        <w:separator/>
      </w:r>
    </w:p>
  </w:footnote>
  <w:footnote w:type="continuationSeparator" w:id="0">
    <w:p w:rsidR="00F4338A" w:rsidRDefault="00F4338A"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134360" w:rsidRPr="00134360">
      <w:rPr>
        <w:rFonts w:hint="eastAsia"/>
        <w:b/>
        <w:bCs/>
        <w:noProof/>
      </w:rPr>
      <w:t>附</w:t>
    </w:r>
    <w:r w:rsidR="00134360">
      <w:rPr>
        <w:rFonts w:hint="eastAsia"/>
        <w:noProof/>
      </w:rPr>
      <w:t xml:space="preserve"> </w:t>
    </w:r>
    <w:r w:rsidR="00134360">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34360" w:rsidRPr="00134360">
      <w:rPr>
        <w:rFonts w:hint="eastAsia"/>
        <w:b/>
        <w:bCs/>
        <w:noProof/>
      </w:rPr>
      <w:t>致</w:t>
    </w:r>
    <w:r w:rsidR="00134360" w:rsidRPr="00134360">
      <w:rPr>
        <w:rFonts w:hint="eastAsia"/>
        <w:b/>
        <w:bCs/>
        <w:noProof/>
      </w:rPr>
      <w:t xml:space="preserve"> </w:t>
    </w:r>
    <w:r w:rsidR="00134360" w:rsidRPr="00134360">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4E100E" w:rsidRDefault="009122A4"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34360" w:rsidRPr="00134360">
      <w:rPr>
        <w:rFonts w:hint="eastAsia"/>
        <w:b/>
        <w:bCs/>
        <w:noProof/>
      </w:rPr>
      <w:t>目</w:t>
    </w:r>
    <w:r w:rsidR="00134360">
      <w:rPr>
        <w:rFonts w:hint="eastAsia"/>
        <w:noProof/>
      </w:rPr>
      <w:t xml:space="preserve"> </w:t>
    </w:r>
    <w:r w:rsidR="00134360">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134360" w:rsidRPr="00134360">
      <w:rPr>
        <w:rFonts w:cs="Times New Roman" w:hint="eastAsia"/>
        <w:b/>
        <w:bCs/>
        <w:noProof/>
      </w:rPr>
      <w:t>绪</w:t>
    </w:r>
    <w:r w:rsidR="00134360">
      <w:rPr>
        <w:rFonts w:cs="Times New Roman" w:hint="eastAsia"/>
        <w:noProof/>
      </w:rPr>
      <w:t xml:space="preserve"> </w:t>
    </w:r>
    <w:r w:rsidR="00134360">
      <w:rPr>
        <w:rFonts w:cs="Times New Roman" w:hint="eastAsia"/>
        <w:noProof/>
      </w:rPr>
      <w:t>论</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34360" w:rsidRPr="00134360">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134360" w:rsidRPr="00134360">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557EC5"/>
    <w:multiLevelType w:val="hybridMultilevel"/>
    <w:tmpl w:val="9126D53A"/>
    <w:lvl w:ilvl="0" w:tplc="9A0C5F7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1"/>
  </w:num>
  <w:num w:numId="7">
    <w:abstractNumId w:val="13"/>
  </w:num>
  <w:num w:numId="8">
    <w:abstractNumId w:val="1"/>
  </w:num>
  <w:num w:numId="9">
    <w:abstractNumId w:val="0"/>
  </w:num>
  <w:num w:numId="10">
    <w:abstractNumId w:val="3"/>
  </w:num>
  <w:num w:numId="11">
    <w:abstractNumId w:val="6"/>
  </w:num>
  <w:num w:numId="12">
    <w:abstractNumId w:val="8"/>
  </w:num>
  <w:num w:numId="13">
    <w:abstractNumId w:val="9"/>
  </w:num>
  <w:num w:numId="14">
    <w:abstractNumId w:val="10"/>
  </w:num>
  <w:num w:numId="15">
    <w:abstractNumId w:val="14"/>
  </w:num>
  <w:num w:numId="1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584"/>
    <w:rsid w:val="000138CE"/>
    <w:rsid w:val="00013FE1"/>
    <w:rsid w:val="0001461C"/>
    <w:rsid w:val="0001589F"/>
    <w:rsid w:val="00015DBC"/>
    <w:rsid w:val="000165E7"/>
    <w:rsid w:val="00016FC1"/>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3430"/>
    <w:rsid w:val="0008595A"/>
    <w:rsid w:val="00085AF9"/>
    <w:rsid w:val="000870B8"/>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635"/>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63A"/>
    <w:rsid w:val="000E2E96"/>
    <w:rsid w:val="000E32C8"/>
    <w:rsid w:val="000E373A"/>
    <w:rsid w:val="000E47FA"/>
    <w:rsid w:val="000E5B58"/>
    <w:rsid w:val="000E6A4D"/>
    <w:rsid w:val="000E7142"/>
    <w:rsid w:val="000F0454"/>
    <w:rsid w:val="000F0999"/>
    <w:rsid w:val="000F1712"/>
    <w:rsid w:val="000F1F48"/>
    <w:rsid w:val="000F2B69"/>
    <w:rsid w:val="000F326D"/>
    <w:rsid w:val="000F38C3"/>
    <w:rsid w:val="000F451D"/>
    <w:rsid w:val="000F4CD0"/>
    <w:rsid w:val="000F501A"/>
    <w:rsid w:val="000F548B"/>
    <w:rsid w:val="000F7581"/>
    <w:rsid w:val="00100385"/>
    <w:rsid w:val="00100E7C"/>
    <w:rsid w:val="00101F7A"/>
    <w:rsid w:val="001029BF"/>
    <w:rsid w:val="00103E4A"/>
    <w:rsid w:val="00104238"/>
    <w:rsid w:val="00106453"/>
    <w:rsid w:val="00106778"/>
    <w:rsid w:val="00106EE6"/>
    <w:rsid w:val="00107540"/>
    <w:rsid w:val="00111152"/>
    <w:rsid w:val="001111FE"/>
    <w:rsid w:val="00112796"/>
    <w:rsid w:val="001133AD"/>
    <w:rsid w:val="001139B1"/>
    <w:rsid w:val="00113CB5"/>
    <w:rsid w:val="00114941"/>
    <w:rsid w:val="001154BA"/>
    <w:rsid w:val="00115830"/>
    <w:rsid w:val="00117AEA"/>
    <w:rsid w:val="00120373"/>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360"/>
    <w:rsid w:val="0013464A"/>
    <w:rsid w:val="00134978"/>
    <w:rsid w:val="00134F3D"/>
    <w:rsid w:val="00135438"/>
    <w:rsid w:val="0013628D"/>
    <w:rsid w:val="001376A2"/>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AD6"/>
    <w:rsid w:val="00161FFA"/>
    <w:rsid w:val="0016217E"/>
    <w:rsid w:val="001635C4"/>
    <w:rsid w:val="00164222"/>
    <w:rsid w:val="00165141"/>
    <w:rsid w:val="00166114"/>
    <w:rsid w:val="00166200"/>
    <w:rsid w:val="0016653E"/>
    <w:rsid w:val="0016683F"/>
    <w:rsid w:val="0016745D"/>
    <w:rsid w:val="0017023E"/>
    <w:rsid w:val="0017072E"/>
    <w:rsid w:val="0017099E"/>
    <w:rsid w:val="00171CE4"/>
    <w:rsid w:val="00173B9E"/>
    <w:rsid w:val="0017401F"/>
    <w:rsid w:val="00174950"/>
    <w:rsid w:val="00176645"/>
    <w:rsid w:val="00177319"/>
    <w:rsid w:val="00177F4B"/>
    <w:rsid w:val="001801D7"/>
    <w:rsid w:val="00185767"/>
    <w:rsid w:val="00185C7C"/>
    <w:rsid w:val="00186262"/>
    <w:rsid w:val="00191A4F"/>
    <w:rsid w:val="001953AA"/>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3E07"/>
    <w:rsid w:val="001C4966"/>
    <w:rsid w:val="001C4D19"/>
    <w:rsid w:val="001C4E7D"/>
    <w:rsid w:val="001C4FF2"/>
    <w:rsid w:val="001C62B4"/>
    <w:rsid w:val="001C6E27"/>
    <w:rsid w:val="001D00E0"/>
    <w:rsid w:val="001D15A9"/>
    <w:rsid w:val="001D19EC"/>
    <w:rsid w:val="001D1AD5"/>
    <w:rsid w:val="001D28D6"/>
    <w:rsid w:val="001D330C"/>
    <w:rsid w:val="001D391C"/>
    <w:rsid w:val="001D5552"/>
    <w:rsid w:val="001D5FFE"/>
    <w:rsid w:val="001D651A"/>
    <w:rsid w:val="001D74F3"/>
    <w:rsid w:val="001E1154"/>
    <w:rsid w:val="001E2138"/>
    <w:rsid w:val="001E2ABF"/>
    <w:rsid w:val="001E2ADE"/>
    <w:rsid w:val="001E3092"/>
    <w:rsid w:val="001E3EFC"/>
    <w:rsid w:val="001E3F12"/>
    <w:rsid w:val="001E4517"/>
    <w:rsid w:val="001E5001"/>
    <w:rsid w:val="001E5BA5"/>
    <w:rsid w:val="001E6713"/>
    <w:rsid w:val="001E6B46"/>
    <w:rsid w:val="001E718D"/>
    <w:rsid w:val="001E78DA"/>
    <w:rsid w:val="001E7B41"/>
    <w:rsid w:val="001E7DA1"/>
    <w:rsid w:val="001F0063"/>
    <w:rsid w:val="001F0331"/>
    <w:rsid w:val="001F1135"/>
    <w:rsid w:val="001F1552"/>
    <w:rsid w:val="001F24C7"/>
    <w:rsid w:val="001F27FE"/>
    <w:rsid w:val="001F323C"/>
    <w:rsid w:val="001F49B3"/>
    <w:rsid w:val="001F5654"/>
    <w:rsid w:val="001F641D"/>
    <w:rsid w:val="001F7581"/>
    <w:rsid w:val="00200F87"/>
    <w:rsid w:val="00201307"/>
    <w:rsid w:val="00201B3F"/>
    <w:rsid w:val="00202CE9"/>
    <w:rsid w:val="00205878"/>
    <w:rsid w:val="00205E90"/>
    <w:rsid w:val="00206576"/>
    <w:rsid w:val="00206D52"/>
    <w:rsid w:val="002078D4"/>
    <w:rsid w:val="00207D5D"/>
    <w:rsid w:val="00211022"/>
    <w:rsid w:val="00211EAF"/>
    <w:rsid w:val="00213ACF"/>
    <w:rsid w:val="00214CA9"/>
    <w:rsid w:val="00214D21"/>
    <w:rsid w:val="00216A82"/>
    <w:rsid w:val="00216C45"/>
    <w:rsid w:val="00216F2F"/>
    <w:rsid w:val="002174D5"/>
    <w:rsid w:val="00217BFF"/>
    <w:rsid w:val="002203B8"/>
    <w:rsid w:val="0022079B"/>
    <w:rsid w:val="00221161"/>
    <w:rsid w:val="00222B56"/>
    <w:rsid w:val="00222ED7"/>
    <w:rsid w:val="00225550"/>
    <w:rsid w:val="00227AB4"/>
    <w:rsid w:val="0023097F"/>
    <w:rsid w:val="00230D49"/>
    <w:rsid w:val="00234344"/>
    <w:rsid w:val="0023545D"/>
    <w:rsid w:val="00235D85"/>
    <w:rsid w:val="00236711"/>
    <w:rsid w:val="00237F56"/>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07BB"/>
    <w:rsid w:val="00251605"/>
    <w:rsid w:val="0025332B"/>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043C"/>
    <w:rsid w:val="002810AF"/>
    <w:rsid w:val="002815DB"/>
    <w:rsid w:val="00282B1A"/>
    <w:rsid w:val="0028301E"/>
    <w:rsid w:val="0028361F"/>
    <w:rsid w:val="00283815"/>
    <w:rsid w:val="00284D14"/>
    <w:rsid w:val="002919F4"/>
    <w:rsid w:val="00294CB0"/>
    <w:rsid w:val="00294D2E"/>
    <w:rsid w:val="00296FEB"/>
    <w:rsid w:val="002977CF"/>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6354"/>
    <w:rsid w:val="002C6831"/>
    <w:rsid w:val="002C7AF7"/>
    <w:rsid w:val="002C7C06"/>
    <w:rsid w:val="002D131A"/>
    <w:rsid w:val="002D1A24"/>
    <w:rsid w:val="002D2A30"/>
    <w:rsid w:val="002D2A35"/>
    <w:rsid w:val="002D2F5C"/>
    <w:rsid w:val="002D343C"/>
    <w:rsid w:val="002D4516"/>
    <w:rsid w:val="002D48A7"/>
    <w:rsid w:val="002D6994"/>
    <w:rsid w:val="002D6B18"/>
    <w:rsid w:val="002D6C8C"/>
    <w:rsid w:val="002D6D55"/>
    <w:rsid w:val="002D77B8"/>
    <w:rsid w:val="002E0225"/>
    <w:rsid w:val="002E0DDA"/>
    <w:rsid w:val="002E3CB6"/>
    <w:rsid w:val="002E40A9"/>
    <w:rsid w:val="002E5F12"/>
    <w:rsid w:val="002E6E27"/>
    <w:rsid w:val="002F07F8"/>
    <w:rsid w:val="002F1377"/>
    <w:rsid w:val="002F21C3"/>
    <w:rsid w:val="002F3891"/>
    <w:rsid w:val="002F7EFA"/>
    <w:rsid w:val="003001E2"/>
    <w:rsid w:val="00303B72"/>
    <w:rsid w:val="00304786"/>
    <w:rsid w:val="0030490F"/>
    <w:rsid w:val="00304BC6"/>
    <w:rsid w:val="003055E8"/>
    <w:rsid w:val="00305B4D"/>
    <w:rsid w:val="00305CB2"/>
    <w:rsid w:val="00305D04"/>
    <w:rsid w:val="0030741E"/>
    <w:rsid w:val="003075DA"/>
    <w:rsid w:val="0031094F"/>
    <w:rsid w:val="00311A69"/>
    <w:rsid w:val="0031232D"/>
    <w:rsid w:val="00312769"/>
    <w:rsid w:val="00312C52"/>
    <w:rsid w:val="0031392E"/>
    <w:rsid w:val="00313A4F"/>
    <w:rsid w:val="00315C39"/>
    <w:rsid w:val="00316CB3"/>
    <w:rsid w:val="00317286"/>
    <w:rsid w:val="00317580"/>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098"/>
    <w:rsid w:val="00336915"/>
    <w:rsid w:val="00337B1C"/>
    <w:rsid w:val="00340D41"/>
    <w:rsid w:val="00341674"/>
    <w:rsid w:val="00341807"/>
    <w:rsid w:val="00341E0D"/>
    <w:rsid w:val="00342596"/>
    <w:rsid w:val="00342FA7"/>
    <w:rsid w:val="00343802"/>
    <w:rsid w:val="0034466A"/>
    <w:rsid w:val="003446FC"/>
    <w:rsid w:val="003447E5"/>
    <w:rsid w:val="00345272"/>
    <w:rsid w:val="00345E4A"/>
    <w:rsid w:val="00346732"/>
    <w:rsid w:val="003471D4"/>
    <w:rsid w:val="00347FF5"/>
    <w:rsid w:val="00351921"/>
    <w:rsid w:val="00351E98"/>
    <w:rsid w:val="003530D0"/>
    <w:rsid w:val="00353FC8"/>
    <w:rsid w:val="00355BE4"/>
    <w:rsid w:val="00357366"/>
    <w:rsid w:val="00357A30"/>
    <w:rsid w:val="00361062"/>
    <w:rsid w:val="00361C47"/>
    <w:rsid w:val="00362223"/>
    <w:rsid w:val="00362282"/>
    <w:rsid w:val="00363919"/>
    <w:rsid w:val="003655E6"/>
    <w:rsid w:val="00365C6C"/>
    <w:rsid w:val="003663C4"/>
    <w:rsid w:val="00366475"/>
    <w:rsid w:val="00367EA9"/>
    <w:rsid w:val="003707CD"/>
    <w:rsid w:val="00371F7F"/>
    <w:rsid w:val="00372832"/>
    <w:rsid w:val="00372FC5"/>
    <w:rsid w:val="003732D0"/>
    <w:rsid w:val="003733CB"/>
    <w:rsid w:val="00374063"/>
    <w:rsid w:val="0037500D"/>
    <w:rsid w:val="00375C69"/>
    <w:rsid w:val="00375D6A"/>
    <w:rsid w:val="00375D6F"/>
    <w:rsid w:val="00375EF8"/>
    <w:rsid w:val="00376ED3"/>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4691"/>
    <w:rsid w:val="003973B2"/>
    <w:rsid w:val="003A0CD3"/>
    <w:rsid w:val="003A17C4"/>
    <w:rsid w:val="003A1933"/>
    <w:rsid w:val="003A1E1D"/>
    <w:rsid w:val="003A2ED1"/>
    <w:rsid w:val="003A3CE7"/>
    <w:rsid w:val="003A6FB7"/>
    <w:rsid w:val="003A7E8E"/>
    <w:rsid w:val="003B1543"/>
    <w:rsid w:val="003B1920"/>
    <w:rsid w:val="003B501E"/>
    <w:rsid w:val="003B5B8B"/>
    <w:rsid w:val="003B5E62"/>
    <w:rsid w:val="003B7ABF"/>
    <w:rsid w:val="003B7D82"/>
    <w:rsid w:val="003C15EA"/>
    <w:rsid w:val="003C15EB"/>
    <w:rsid w:val="003C1E17"/>
    <w:rsid w:val="003C3B8E"/>
    <w:rsid w:val="003C3D85"/>
    <w:rsid w:val="003C421F"/>
    <w:rsid w:val="003C48B2"/>
    <w:rsid w:val="003C49AF"/>
    <w:rsid w:val="003C4F79"/>
    <w:rsid w:val="003C5FE0"/>
    <w:rsid w:val="003C6560"/>
    <w:rsid w:val="003D0E7B"/>
    <w:rsid w:val="003D12CD"/>
    <w:rsid w:val="003D1B3F"/>
    <w:rsid w:val="003D224B"/>
    <w:rsid w:val="003D3201"/>
    <w:rsid w:val="003D4DF7"/>
    <w:rsid w:val="003D5883"/>
    <w:rsid w:val="003D5BFD"/>
    <w:rsid w:val="003D5E08"/>
    <w:rsid w:val="003D6EF3"/>
    <w:rsid w:val="003D70E9"/>
    <w:rsid w:val="003D78C4"/>
    <w:rsid w:val="003D7EDE"/>
    <w:rsid w:val="003E0416"/>
    <w:rsid w:val="003E0CE0"/>
    <w:rsid w:val="003E1183"/>
    <w:rsid w:val="003E1407"/>
    <w:rsid w:val="003E1487"/>
    <w:rsid w:val="003E16A0"/>
    <w:rsid w:val="003E209F"/>
    <w:rsid w:val="003E2AE7"/>
    <w:rsid w:val="003E3937"/>
    <w:rsid w:val="003E433A"/>
    <w:rsid w:val="003E6248"/>
    <w:rsid w:val="003E7376"/>
    <w:rsid w:val="003E77DA"/>
    <w:rsid w:val="003E7D1B"/>
    <w:rsid w:val="003F00AA"/>
    <w:rsid w:val="003F2647"/>
    <w:rsid w:val="003F3464"/>
    <w:rsid w:val="003F3CDA"/>
    <w:rsid w:val="003F4DBD"/>
    <w:rsid w:val="003F7C19"/>
    <w:rsid w:val="0040268C"/>
    <w:rsid w:val="00402E52"/>
    <w:rsid w:val="00403149"/>
    <w:rsid w:val="00403456"/>
    <w:rsid w:val="00403842"/>
    <w:rsid w:val="004039AF"/>
    <w:rsid w:val="0040442A"/>
    <w:rsid w:val="00405DDE"/>
    <w:rsid w:val="00406355"/>
    <w:rsid w:val="0040713E"/>
    <w:rsid w:val="00410BDC"/>
    <w:rsid w:val="00412877"/>
    <w:rsid w:val="00412AAC"/>
    <w:rsid w:val="004139CC"/>
    <w:rsid w:val="00413DD4"/>
    <w:rsid w:val="00414D0D"/>
    <w:rsid w:val="00415C9C"/>
    <w:rsid w:val="00416090"/>
    <w:rsid w:val="00416DDF"/>
    <w:rsid w:val="00417141"/>
    <w:rsid w:val="00417F6D"/>
    <w:rsid w:val="004214D5"/>
    <w:rsid w:val="00421983"/>
    <w:rsid w:val="00422415"/>
    <w:rsid w:val="004225A8"/>
    <w:rsid w:val="00422E7C"/>
    <w:rsid w:val="00425062"/>
    <w:rsid w:val="00425516"/>
    <w:rsid w:val="004260A8"/>
    <w:rsid w:val="00426588"/>
    <w:rsid w:val="0043001D"/>
    <w:rsid w:val="004312B6"/>
    <w:rsid w:val="00431432"/>
    <w:rsid w:val="00431801"/>
    <w:rsid w:val="00431FFC"/>
    <w:rsid w:val="0043284E"/>
    <w:rsid w:val="0043291E"/>
    <w:rsid w:val="00433A23"/>
    <w:rsid w:val="004351AF"/>
    <w:rsid w:val="004353C2"/>
    <w:rsid w:val="0043590D"/>
    <w:rsid w:val="00435BC4"/>
    <w:rsid w:val="00435D2B"/>
    <w:rsid w:val="00440B1B"/>
    <w:rsid w:val="00440D11"/>
    <w:rsid w:val="004424A4"/>
    <w:rsid w:val="00444A5D"/>
    <w:rsid w:val="00444FD3"/>
    <w:rsid w:val="00446C5B"/>
    <w:rsid w:val="004476D0"/>
    <w:rsid w:val="00450BFC"/>
    <w:rsid w:val="004510AC"/>
    <w:rsid w:val="00451544"/>
    <w:rsid w:val="00451E18"/>
    <w:rsid w:val="0045338A"/>
    <w:rsid w:val="004536BE"/>
    <w:rsid w:val="00453738"/>
    <w:rsid w:val="00454655"/>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055E"/>
    <w:rsid w:val="004816CB"/>
    <w:rsid w:val="004816FB"/>
    <w:rsid w:val="0048225B"/>
    <w:rsid w:val="004829E4"/>
    <w:rsid w:val="00482A74"/>
    <w:rsid w:val="00482F09"/>
    <w:rsid w:val="0048443E"/>
    <w:rsid w:val="0048458D"/>
    <w:rsid w:val="004856C0"/>
    <w:rsid w:val="004869DE"/>
    <w:rsid w:val="00490243"/>
    <w:rsid w:val="00490BA8"/>
    <w:rsid w:val="00491BFF"/>
    <w:rsid w:val="004930F6"/>
    <w:rsid w:val="00493BC8"/>
    <w:rsid w:val="00494993"/>
    <w:rsid w:val="004957F0"/>
    <w:rsid w:val="00496886"/>
    <w:rsid w:val="004969D3"/>
    <w:rsid w:val="0049755A"/>
    <w:rsid w:val="004977CE"/>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2B04"/>
    <w:rsid w:val="004C53F4"/>
    <w:rsid w:val="004C5F36"/>
    <w:rsid w:val="004C5F60"/>
    <w:rsid w:val="004C6739"/>
    <w:rsid w:val="004D03C8"/>
    <w:rsid w:val="004D188C"/>
    <w:rsid w:val="004D2E81"/>
    <w:rsid w:val="004D315F"/>
    <w:rsid w:val="004D4490"/>
    <w:rsid w:val="004D63DC"/>
    <w:rsid w:val="004D6646"/>
    <w:rsid w:val="004D6C3F"/>
    <w:rsid w:val="004D70FB"/>
    <w:rsid w:val="004E0AE6"/>
    <w:rsid w:val="004E100E"/>
    <w:rsid w:val="004E18A1"/>
    <w:rsid w:val="004E1ABC"/>
    <w:rsid w:val="004E2526"/>
    <w:rsid w:val="004E3410"/>
    <w:rsid w:val="004E407F"/>
    <w:rsid w:val="004E5353"/>
    <w:rsid w:val="004E5B60"/>
    <w:rsid w:val="004F0787"/>
    <w:rsid w:val="004F0D0C"/>
    <w:rsid w:val="004F29ED"/>
    <w:rsid w:val="004F474F"/>
    <w:rsid w:val="005000EB"/>
    <w:rsid w:val="0050131D"/>
    <w:rsid w:val="00501BAA"/>
    <w:rsid w:val="00503300"/>
    <w:rsid w:val="005034CB"/>
    <w:rsid w:val="00503A93"/>
    <w:rsid w:val="005042CE"/>
    <w:rsid w:val="005051BE"/>
    <w:rsid w:val="00505C04"/>
    <w:rsid w:val="00506AF8"/>
    <w:rsid w:val="0050753E"/>
    <w:rsid w:val="00510217"/>
    <w:rsid w:val="00511101"/>
    <w:rsid w:val="005116B5"/>
    <w:rsid w:val="00511955"/>
    <w:rsid w:val="005120F5"/>
    <w:rsid w:val="00513D93"/>
    <w:rsid w:val="00513E84"/>
    <w:rsid w:val="00514D0E"/>
    <w:rsid w:val="00515E78"/>
    <w:rsid w:val="00516FC7"/>
    <w:rsid w:val="0052106B"/>
    <w:rsid w:val="0052211B"/>
    <w:rsid w:val="005231F3"/>
    <w:rsid w:val="00523D6C"/>
    <w:rsid w:val="00527DA7"/>
    <w:rsid w:val="00527DBB"/>
    <w:rsid w:val="005305C0"/>
    <w:rsid w:val="005324D0"/>
    <w:rsid w:val="005327C7"/>
    <w:rsid w:val="0053361F"/>
    <w:rsid w:val="00534916"/>
    <w:rsid w:val="005350FE"/>
    <w:rsid w:val="00536A98"/>
    <w:rsid w:val="00537765"/>
    <w:rsid w:val="005379AB"/>
    <w:rsid w:val="00537BD3"/>
    <w:rsid w:val="00542428"/>
    <w:rsid w:val="00542CAB"/>
    <w:rsid w:val="00542F32"/>
    <w:rsid w:val="005439D1"/>
    <w:rsid w:val="0054496E"/>
    <w:rsid w:val="00546CFD"/>
    <w:rsid w:val="00547A7F"/>
    <w:rsid w:val="00550AB6"/>
    <w:rsid w:val="00550B5C"/>
    <w:rsid w:val="00550F1A"/>
    <w:rsid w:val="0055119B"/>
    <w:rsid w:val="00552D71"/>
    <w:rsid w:val="00553556"/>
    <w:rsid w:val="005539B0"/>
    <w:rsid w:val="00553A94"/>
    <w:rsid w:val="0055458A"/>
    <w:rsid w:val="005553A6"/>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582E"/>
    <w:rsid w:val="00595AB5"/>
    <w:rsid w:val="005964F7"/>
    <w:rsid w:val="005967B9"/>
    <w:rsid w:val="00597605"/>
    <w:rsid w:val="005A038B"/>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66F5"/>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1A"/>
    <w:rsid w:val="005E68E1"/>
    <w:rsid w:val="005E775D"/>
    <w:rsid w:val="005F0051"/>
    <w:rsid w:val="005F14E2"/>
    <w:rsid w:val="005F17D1"/>
    <w:rsid w:val="005F2293"/>
    <w:rsid w:val="005F3169"/>
    <w:rsid w:val="005F3EFE"/>
    <w:rsid w:val="005F4166"/>
    <w:rsid w:val="005F4FBA"/>
    <w:rsid w:val="005F5640"/>
    <w:rsid w:val="005F5E9E"/>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4548"/>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3E57"/>
    <w:rsid w:val="00634543"/>
    <w:rsid w:val="00634988"/>
    <w:rsid w:val="00634A0F"/>
    <w:rsid w:val="00635969"/>
    <w:rsid w:val="00636457"/>
    <w:rsid w:val="00636574"/>
    <w:rsid w:val="00636895"/>
    <w:rsid w:val="00637164"/>
    <w:rsid w:val="0063797A"/>
    <w:rsid w:val="006406A1"/>
    <w:rsid w:val="00640A83"/>
    <w:rsid w:val="00640B22"/>
    <w:rsid w:val="00641380"/>
    <w:rsid w:val="006428B3"/>
    <w:rsid w:val="00642F35"/>
    <w:rsid w:val="006439BA"/>
    <w:rsid w:val="00643BD7"/>
    <w:rsid w:val="00643C3C"/>
    <w:rsid w:val="00644A89"/>
    <w:rsid w:val="00644C36"/>
    <w:rsid w:val="006464EE"/>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2E15"/>
    <w:rsid w:val="006644A9"/>
    <w:rsid w:val="006671E5"/>
    <w:rsid w:val="00667905"/>
    <w:rsid w:val="00667FA5"/>
    <w:rsid w:val="00671052"/>
    <w:rsid w:val="006727A6"/>
    <w:rsid w:val="00673337"/>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422"/>
    <w:rsid w:val="00684861"/>
    <w:rsid w:val="0068551C"/>
    <w:rsid w:val="00687C85"/>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A6D48"/>
    <w:rsid w:val="006B07D2"/>
    <w:rsid w:val="006B09AD"/>
    <w:rsid w:val="006B0DA9"/>
    <w:rsid w:val="006B1187"/>
    <w:rsid w:val="006B1194"/>
    <w:rsid w:val="006B1994"/>
    <w:rsid w:val="006B1C63"/>
    <w:rsid w:val="006B1C68"/>
    <w:rsid w:val="006B2387"/>
    <w:rsid w:val="006B2446"/>
    <w:rsid w:val="006B30F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0280"/>
    <w:rsid w:val="006E2E1A"/>
    <w:rsid w:val="006E4AAA"/>
    <w:rsid w:val="006E5731"/>
    <w:rsid w:val="006E630E"/>
    <w:rsid w:val="006E6354"/>
    <w:rsid w:val="006E72E7"/>
    <w:rsid w:val="006F14D1"/>
    <w:rsid w:val="006F1B0B"/>
    <w:rsid w:val="006F27EF"/>
    <w:rsid w:val="006F3AF7"/>
    <w:rsid w:val="006F556E"/>
    <w:rsid w:val="006F5A89"/>
    <w:rsid w:val="006F6290"/>
    <w:rsid w:val="006F6B2E"/>
    <w:rsid w:val="006F7E3E"/>
    <w:rsid w:val="006F7F9F"/>
    <w:rsid w:val="00700526"/>
    <w:rsid w:val="00702706"/>
    <w:rsid w:val="00702EB2"/>
    <w:rsid w:val="00704F28"/>
    <w:rsid w:val="007052A1"/>
    <w:rsid w:val="007055C2"/>
    <w:rsid w:val="007058B5"/>
    <w:rsid w:val="00705F10"/>
    <w:rsid w:val="00706A2B"/>
    <w:rsid w:val="007108CB"/>
    <w:rsid w:val="00710928"/>
    <w:rsid w:val="0071296E"/>
    <w:rsid w:val="007130F7"/>
    <w:rsid w:val="00713C4D"/>
    <w:rsid w:val="007141D3"/>
    <w:rsid w:val="007147F0"/>
    <w:rsid w:val="007154B7"/>
    <w:rsid w:val="00715812"/>
    <w:rsid w:val="007167AB"/>
    <w:rsid w:val="00716BAD"/>
    <w:rsid w:val="00717303"/>
    <w:rsid w:val="007176E2"/>
    <w:rsid w:val="00717DF2"/>
    <w:rsid w:val="00720C35"/>
    <w:rsid w:val="007227B2"/>
    <w:rsid w:val="00722CBA"/>
    <w:rsid w:val="00723808"/>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5FDF"/>
    <w:rsid w:val="00757A74"/>
    <w:rsid w:val="0076089B"/>
    <w:rsid w:val="00763BC4"/>
    <w:rsid w:val="00766027"/>
    <w:rsid w:val="0076664F"/>
    <w:rsid w:val="00766C95"/>
    <w:rsid w:val="00766EF9"/>
    <w:rsid w:val="00770686"/>
    <w:rsid w:val="00770EA5"/>
    <w:rsid w:val="007720F8"/>
    <w:rsid w:val="00773027"/>
    <w:rsid w:val="00774A4C"/>
    <w:rsid w:val="00776C7A"/>
    <w:rsid w:val="00776F40"/>
    <w:rsid w:val="007770AE"/>
    <w:rsid w:val="00777643"/>
    <w:rsid w:val="00777698"/>
    <w:rsid w:val="00781710"/>
    <w:rsid w:val="00782E52"/>
    <w:rsid w:val="00782FC2"/>
    <w:rsid w:val="0078419A"/>
    <w:rsid w:val="00784210"/>
    <w:rsid w:val="007848A5"/>
    <w:rsid w:val="00784C2B"/>
    <w:rsid w:val="00785AD3"/>
    <w:rsid w:val="007867CD"/>
    <w:rsid w:val="00787883"/>
    <w:rsid w:val="007878DF"/>
    <w:rsid w:val="00790386"/>
    <w:rsid w:val="00790DE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3B2"/>
    <w:rsid w:val="007A44C0"/>
    <w:rsid w:val="007A4574"/>
    <w:rsid w:val="007B12E1"/>
    <w:rsid w:val="007B13D8"/>
    <w:rsid w:val="007B1E27"/>
    <w:rsid w:val="007B2E27"/>
    <w:rsid w:val="007B3E57"/>
    <w:rsid w:val="007B44CF"/>
    <w:rsid w:val="007B4784"/>
    <w:rsid w:val="007B4A5D"/>
    <w:rsid w:val="007B52A9"/>
    <w:rsid w:val="007B6BD2"/>
    <w:rsid w:val="007B723B"/>
    <w:rsid w:val="007B7520"/>
    <w:rsid w:val="007B7851"/>
    <w:rsid w:val="007C0000"/>
    <w:rsid w:val="007C07CB"/>
    <w:rsid w:val="007C20A5"/>
    <w:rsid w:val="007C2E8C"/>
    <w:rsid w:val="007C4972"/>
    <w:rsid w:val="007C4CB1"/>
    <w:rsid w:val="007C5CF8"/>
    <w:rsid w:val="007C74B3"/>
    <w:rsid w:val="007C7B07"/>
    <w:rsid w:val="007C7E06"/>
    <w:rsid w:val="007D0AF3"/>
    <w:rsid w:val="007D0D25"/>
    <w:rsid w:val="007D0D49"/>
    <w:rsid w:val="007D104F"/>
    <w:rsid w:val="007D11AF"/>
    <w:rsid w:val="007D185B"/>
    <w:rsid w:val="007D374D"/>
    <w:rsid w:val="007D39AC"/>
    <w:rsid w:val="007D525D"/>
    <w:rsid w:val="007D579C"/>
    <w:rsid w:val="007D6D14"/>
    <w:rsid w:val="007D7746"/>
    <w:rsid w:val="007E3EC2"/>
    <w:rsid w:val="007E44E2"/>
    <w:rsid w:val="007E4689"/>
    <w:rsid w:val="007E5142"/>
    <w:rsid w:val="007E5377"/>
    <w:rsid w:val="007E63FE"/>
    <w:rsid w:val="007E6B31"/>
    <w:rsid w:val="007E72A1"/>
    <w:rsid w:val="007E7374"/>
    <w:rsid w:val="007E7C67"/>
    <w:rsid w:val="007F2C19"/>
    <w:rsid w:val="007F390C"/>
    <w:rsid w:val="007F3993"/>
    <w:rsid w:val="007F3D7B"/>
    <w:rsid w:val="007F66D7"/>
    <w:rsid w:val="00800346"/>
    <w:rsid w:val="00800721"/>
    <w:rsid w:val="008014CD"/>
    <w:rsid w:val="00803F70"/>
    <w:rsid w:val="00804405"/>
    <w:rsid w:val="00804423"/>
    <w:rsid w:val="00804CB8"/>
    <w:rsid w:val="008055E0"/>
    <w:rsid w:val="0080778C"/>
    <w:rsid w:val="008077D5"/>
    <w:rsid w:val="00812297"/>
    <w:rsid w:val="00813589"/>
    <w:rsid w:val="008147F5"/>
    <w:rsid w:val="008156CD"/>
    <w:rsid w:val="00815998"/>
    <w:rsid w:val="00815A26"/>
    <w:rsid w:val="00815A3D"/>
    <w:rsid w:val="00815B71"/>
    <w:rsid w:val="00815E1B"/>
    <w:rsid w:val="00816A49"/>
    <w:rsid w:val="00816F64"/>
    <w:rsid w:val="00820C7F"/>
    <w:rsid w:val="0082131E"/>
    <w:rsid w:val="00821A5C"/>
    <w:rsid w:val="00821B5B"/>
    <w:rsid w:val="00821C57"/>
    <w:rsid w:val="00822D9F"/>
    <w:rsid w:val="00823E8F"/>
    <w:rsid w:val="00824CC3"/>
    <w:rsid w:val="00824D6C"/>
    <w:rsid w:val="008252FD"/>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0339"/>
    <w:rsid w:val="0084176B"/>
    <w:rsid w:val="00841C88"/>
    <w:rsid w:val="00841FC5"/>
    <w:rsid w:val="00844211"/>
    <w:rsid w:val="00844E9B"/>
    <w:rsid w:val="008467FF"/>
    <w:rsid w:val="008470F3"/>
    <w:rsid w:val="00847AC9"/>
    <w:rsid w:val="00850A2D"/>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47D2"/>
    <w:rsid w:val="008753B4"/>
    <w:rsid w:val="00881126"/>
    <w:rsid w:val="008815AD"/>
    <w:rsid w:val="008819EB"/>
    <w:rsid w:val="00883CDE"/>
    <w:rsid w:val="00885B02"/>
    <w:rsid w:val="00887C74"/>
    <w:rsid w:val="0089239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C57DC"/>
    <w:rsid w:val="008C61A9"/>
    <w:rsid w:val="008D065B"/>
    <w:rsid w:val="008D17FC"/>
    <w:rsid w:val="008D2713"/>
    <w:rsid w:val="008D36EB"/>
    <w:rsid w:val="008D3A6C"/>
    <w:rsid w:val="008D5AAE"/>
    <w:rsid w:val="008D5F96"/>
    <w:rsid w:val="008D7309"/>
    <w:rsid w:val="008E01C0"/>
    <w:rsid w:val="008E068C"/>
    <w:rsid w:val="008E25B1"/>
    <w:rsid w:val="008E2842"/>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22A4"/>
    <w:rsid w:val="00914C64"/>
    <w:rsid w:val="0091620C"/>
    <w:rsid w:val="00917352"/>
    <w:rsid w:val="00920DEC"/>
    <w:rsid w:val="0092145A"/>
    <w:rsid w:val="00923A0B"/>
    <w:rsid w:val="00926819"/>
    <w:rsid w:val="00927153"/>
    <w:rsid w:val="0093382C"/>
    <w:rsid w:val="00933B87"/>
    <w:rsid w:val="009340CE"/>
    <w:rsid w:val="00935790"/>
    <w:rsid w:val="00935A0E"/>
    <w:rsid w:val="0093609B"/>
    <w:rsid w:val="0093762B"/>
    <w:rsid w:val="00937662"/>
    <w:rsid w:val="00940265"/>
    <w:rsid w:val="0094276D"/>
    <w:rsid w:val="00945119"/>
    <w:rsid w:val="00945D87"/>
    <w:rsid w:val="00946B72"/>
    <w:rsid w:val="00947D97"/>
    <w:rsid w:val="00950A24"/>
    <w:rsid w:val="00950A2C"/>
    <w:rsid w:val="0095220D"/>
    <w:rsid w:val="009526FA"/>
    <w:rsid w:val="0095319F"/>
    <w:rsid w:val="00955BBA"/>
    <w:rsid w:val="00955CC3"/>
    <w:rsid w:val="00957D80"/>
    <w:rsid w:val="00962171"/>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CA0"/>
    <w:rsid w:val="00994998"/>
    <w:rsid w:val="00994DEA"/>
    <w:rsid w:val="0099646C"/>
    <w:rsid w:val="009A0101"/>
    <w:rsid w:val="009A1318"/>
    <w:rsid w:val="009A1D6E"/>
    <w:rsid w:val="009A1F54"/>
    <w:rsid w:val="009A2E3E"/>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025"/>
    <w:rsid w:val="009D3564"/>
    <w:rsid w:val="009D5B18"/>
    <w:rsid w:val="009D614D"/>
    <w:rsid w:val="009D6E14"/>
    <w:rsid w:val="009E05F3"/>
    <w:rsid w:val="009E1320"/>
    <w:rsid w:val="009E1613"/>
    <w:rsid w:val="009E27CB"/>
    <w:rsid w:val="009E2DE3"/>
    <w:rsid w:val="009E318C"/>
    <w:rsid w:val="009E325F"/>
    <w:rsid w:val="009E3F38"/>
    <w:rsid w:val="009E43A6"/>
    <w:rsid w:val="009E4783"/>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6110"/>
    <w:rsid w:val="00A17C71"/>
    <w:rsid w:val="00A17F70"/>
    <w:rsid w:val="00A21368"/>
    <w:rsid w:val="00A2176F"/>
    <w:rsid w:val="00A21D1E"/>
    <w:rsid w:val="00A21E8E"/>
    <w:rsid w:val="00A2300F"/>
    <w:rsid w:val="00A2355C"/>
    <w:rsid w:val="00A24D90"/>
    <w:rsid w:val="00A24E52"/>
    <w:rsid w:val="00A25222"/>
    <w:rsid w:val="00A269BF"/>
    <w:rsid w:val="00A26AFE"/>
    <w:rsid w:val="00A27855"/>
    <w:rsid w:val="00A27E51"/>
    <w:rsid w:val="00A3078C"/>
    <w:rsid w:val="00A31A12"/>
    <w:rsid w:val="00A32070"/>
    <w:rsid w:val="00A32A6D"/>
    <w:rsid w:val="00A331F1"/>
    <w:rsid w:val="00A347E9"/>
    <w:rsid w:val="00A348BB"/>
    <w:rsid w:val="00A352A0"/>
    <w:rsid w:val="00A371D9"/>
    <w:rsid w:val="00A4113A"/>
    <w:rsid w:val="00A412E6"/>
    <w:rsid w:val="00A41420"/>
    <w:rsid w:val="00A431B2"/>
    <w:rsid w:val="00A4329C"/>
    <w:rsid w:val="00A44316"/>
    <w:rsid w:val="00A44F9D"/>
    <w:rsid w:val="00A45EF0"/>
    <w:rsid w:val="00A46A5F"/>
    <w:rsid w:val="00A4713A"/>
    <w:rsid w:val="00A477D2"/>
    <w:rsid w:val="00A47D62"/>
    <w:rsid w:val="00A5170A"/>
    <w:rsid w:val="00A524A5"/>
    <w:rsid w:val="00A53AC9"/>
    <w:rsid w:val="00A55571"/>
    <w:rsid w:val="00A55DB5"/>
    <w:rsid w:val="00A567B3"/>
    <w:rsid w:val="00A5695E"/>
    <w:rsid w:val="00A57EEB"/>
    <w:rsid w:val="00A60236"/>
    <w:rsid w:val="00A63308"/>
    <w:rsid w:val="00A6336A"/>
    <w:rsid w:val="00A63BE3"/>
    <w:rsid w:val="00A64093"/>
    <w:rsid w:val="00A649A3"/>
    <w:rsid w:val="00A66E8D"/>
    <w:rsid w:val="00A71AE5"/>
    <w:rsid w:val="00A72632"/>
    <w:rsid w:val="00A72718"/>
    <w:rsid w:val="00A7304C"/>
    <w:rsid w:val="00A73656"/>
    <w:rsid w:val="00A73F32"/>
    <w:rsid w:val="00A740EA"/>
    <w:rsid w:val="00A77599"/>
    <w:rsid w:val="00A80366"/>
    <w:rsid w:val="00A81DD4"/>
    <w:rsid w:val="00A81E07"/>
    <w:rsid w:val="00A8328E"/>
    <w:rsid w:val="00A8335B"/>
    <w:rsid w:val="00A83A57"/>
    <w:rsid w:val="00A85EC2"/>
    <w:rsid w:val="00A85FEC"/>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B68BE"/>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48C"/>
    <w:rsid w:val="00AE3888"/>
    <w:rsid w:val="00AE3A3C"/>
    <w:rsid w:val="00AE4D87"/>
    <w:rsid w:val="00AE6F6E"/>
    <w:rsid w:val="00AE7100"/>
    <w:rsid w:val="00AF3A2B"/>
    <w:rsid w:val="00AF5049"/>
    <w:rsid w:val="00B00C41"/>
    <w:rsid w:val="00B01C6F"/>
    <w:rsid w:val="00B027DF"/>
    <w:rsid w:val="00B04838"/>
    <w:rsid w:val="00B049FD"/>
    <w:rsid w:val="00B0522F"/>
    <w:rsid w:val="00B06AFF"/>
    <w:rsid w:val="00B06E9A"/>
    <w:rsid w:val="00B072E6"/>
    <w:rsid w:val="00B07543"/>
    <w:rsid w:val="00B076B9"/>
    <w:rsid w:val="00B077BD"/>
    <w:rsid w:val="00B07BF2"/>
    <w:rsid w:val="00B102AA"/>
    <w:rsid w:val="00B10A36"/>
    <w:rsid w:val="00B112DE"/>
    <w:rsid w:val="00B11544"/>
    <w:rsid w:val="00B135B7"/>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311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0DA1"/>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354A"/>
    <w:rsid w:val="00BD45A9"/>
    <w:rsid w:val="00BD4AD8"/>
    <w:rsid w:val="00BD4BC2"/>
    <w:rsid w:val="00BD58C2"/>
    <w:rsid w:val="00BD78C9"/>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144C"/>
    <w:rsid w:val="00BF2254"/>
    <w:rsid w:val="00BF34D3"/>
    <w:rsid w:val="00BF35E6"/>
    <w:rsid w:val="00BF436A"/>
    <w:rsid w:val="00BF460C"/>
    <w:rsid w:val="00BF6D60"/>
    <w:rsid w:val="00BF76B8"/>
    <w:rsid w:val="00C00CE1"/>
    <w:rsid w:val="00C0164C"/>
    <w:rsid w:val="00C01978"/>
    <w:rsid w:val="00C028CB"/>
    <w:rsid w:val="00C02B95"/>
    <w:rsid w:val="00C031B2"/>
    <w:rsid w:val="00C0369D"/>
    <w:rsid w:val="00C036B5"/>
    <w:rsid w:val="00C04B71"/>
    <w:rsid w:val="00C05338"/>
    <w:rsid w:val="00C05584"/>
    <w:rsid w:val="00C055AA"/>
    <w:rsid w:val="00C0583F"/>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2BE4"/>
    <w:rsid w:val="00C23FB0"/>
    <w:rsid w:val="00C26140"/>
    <w:rsid w:val="00C262AD"/>
    <w:rsid w:val="00C2687A"/>
    <w:rsid w:val="00C26F4D"/>
    <w:rsid w:val="00C27749"/>
    <w:rsid w:val="00C3272D"/>
    <w:rsid w:val="00C34319"/>
    <w:rsid w:val="00C34AF0"/>
    <w:rsid w:val="00C362C7"/>
    <w:rsid w:val="00C3634A"/>
    <w:rsid w:val="00C37CA0"/>
    <w:rsid w:val="00C37F31"/>
    <w:rsid w:val="00C41827"/>
    <w:rsid w:val="00C4188E"/>
    <w:rsid w:val="00C441C6"/>
    <w:rsid w:val="00C443D9"/>
    <w:rsid w:val="00C451FB"/>
    <w:rsid w:val="00C45E2A"/>
    <w:rsid w:val="00C4794E"/>
    <w:rsid w:val="00C50335"/>
    <w:rsid w:val="00C50B29"/>
    <w:rsid w:val="00C50F4A"/>
    <w:rsid w:val="00C5191E"/>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3A26"/>
    <w:rsid w:val="00C84B25"/>
    <w:rsid w:val="00C85283"/>
    <w:rsid w:val="00C8580A"/>
    <w:rsid w:val="00C85904"/>
    <w:rsid w:val="00C8599B"/>
    <w:rsid w:val="00C871D8"/>
    <w:rsid w:val="00C87CEF"/>
    <w:rsid w:val="00C90976"/>
    <w:rsid w:val="00C90BCC"/>
    <w:rsid w:val="00C9136A"/>
    <w:rsid w:val="00C93571"/>
    <w:rsid w:val="00C93AC8"/>
    <w:rsid w:val="00C93C7A"/>
    <w:rsid w:val="00C93F92"/>
    <w:rsid w:val="00C94219"/>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4BC6"/>
    <w:rsid w:val="00CC57AC"/>
    <w:rsid w:val="00CC75EE"/>
    <w:rsid w:val="00CD040E"/>
    <w:rsid w:val="00CD0F51"/>
    <w:rsid w:val="00CD160D"/>
    <w:rsid w:val="00CD5B15"/>
    <w:rsid w:val="00CD620C"/>
    <w:rsid w:val="00CD6D95"/>
    <w:rsid w:val="00CD73B2"/>
    <w:rsid w:val="00CE16B5"/>
    <w:rsid w:val="00CE22CF"/>
    <w:rsid w:val="00CE450B"/>
    <w:rsid w:val="00CE452C"/>
    <w:rsid w:val="00CE49A6"/>
    <w:rsid w:val="00CE4BF5"/>
    <w:rsid w:val="00CE60EE"/>
    <w:rsid w:val="00CE6531"/>
    <w:rsid w:val="00CE669A"/>
    <w:rsid w:val="00CE6F8C"/>
    <w:rsid w:val="00CE76FC"/>
    <w:rsid w:val="00CF233A"/>
    <w:rsid w:val="00CF54F0"/>
    <w:rsid w:val="00CF75F1"/>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4AA4"/>
    <w:rsid w:val="00D46633"/>
    <w:rsid w:val="00D46F11"/>
    <w:rsid w:val="00D500ED"/>
    <w:rsid w:val="00D504CF"/>
    <w:rsid w:val="00D50753"/>
    <w:rsid w:val="00D50959"/>
    <w:rsid w:val="00D50B19"/>
    <w:rsid w:val="00D511F3"/>
    <w:rsid w:val="00D51E25"/>
    <w:rsid w:val="00D55281"/>
    <w:rsid w:val="00D558C2"/>
    <w:rsid w:val="00D5681B"/>
    <w:rsid w:val="00D6152C"/>
    <w:rsid w:val="00D63137"/>
    <w:rsid w:val="00D65077"/>
    <w:rsid w:val="00D6561E"/>
    <w:rsid w:val="00D67A8B"/>
    <w:rsid w:val="00D70C58"/>
    <w:rsid w:val="00D72204"/>
    <w:rsid w:val="00D73363"/>
    <w:rsid w:val="00D73C5B"/>
    <w:rsid w:val="00D74DDF"/>
    <w:rsid w:val="00D751A7"/>
    <w:rsid w:val="00D7697C"/>
    <w:rsid w:val="00D76CA2"/>
    <w:rsid w:val="00D76E24"/>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412"/>
    <w:rsid w:val="00D94F4E"/>
    <w:rsid w:val="00D95803"/>
    <w:rsid w:val="00DA0560"/>
    <w:rsid w:val="00DA05E3"/>
    <w:rsid w:val="00DA0626"/>
    <w:rsid w:val="00DA086C"/>
    <w:rsid w:val="00DA1D39"/>
    <w:rsid w:val="00DA24B1"/>
    <w:rsid w:val="00DA2A74"/>
    <w:rsid w:val="00DA3452"/>
    <w:rsid w:val="00DA3DCF"/>
    <w:rsid w:val="00DA48F4"/>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DA4"/>
    <w:rsid w:val="00DF3731"/>
    <w:rsid w:val="00DF3B97"/>
    <w:rsid w:val="00DF3C97"/>
    <w:rsid w:val="00DF3D61"/>
    <w:rsid w:val="00DF47D3"/>
    <w:rsid w:val="00DF55FE"/>
    <w:rsid w:val="00DF59E1"/>
    <w:rsid w:val="00DF5B01"/>
    <w:rsid w:val="00DF5FE1"/>
    <w:rsid w:val="00DF66FC"/>
    <w:rsid w:val="00DF74EF"/>
    <w:rsid w:val="00E0062D"/>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17DAB"/>
    <w:rsid w:val="00E17E89"/>
    <w:rsid w:val="00E210F6"/>
    <w:rsid w:val="00E2130E"/>
    <w:rsid w:val="00E2160D"/>
    <w:rsid w:val="00E2168E"/>
    <w:rsid w:val="00E21FE1"/>
    <w:rsid w:val="00E22391"/>
    <w:rsid w:val="00E22DFA"/>
    <w:rsid w:val="00E2338A"/>
    <w:rsid w:val="00E2494B"/>
    <w:rsid w:val="00E24A9E"/>
    <w:rsid w:val="00E26D41"/>
    <w:rsid w:val="00E30F3F"/>
    <w:rsid w:val="00E314EC"/>
    <w:rsid w:val="00E337E5"/>
    <w:rsid w:val="00E34180"/>
    <w:rsid w:val="00E3505D"/>
    <w:rsid w:val="00E35A16"/>
    <w:rsid w:val="00E35BAE"/>
    <w:rsid w:val="00E35BCF"/>
    <w:rsid w:val="00E36514"/>
    <w:rsid w:val="00E42940"/>
    <w:rsid w:val="00E42B7D"/>
    <w:rsid w:val="00E431DD"/>
    <w:rsid w:val="00E439F1"/>
    <w:rsid w:val="00E449FD"/>
    <w:rsid w:val="00E45B1C"/>
    <w:rsid w:val="00E45E2A"/>
    <w:rsid w:val="00E461F1"/>
    <w:rsid w:val="00E467FE"/>
    <w:rsid w:val="00E46B7B"/>
    <w:rsid w:val="00E47FE8"/>
    <w:rsid w:val="00E50015"/>
    <w:rsid w:val="00E5047D"/>
    <w:rsid w:val="00E5065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23B"/>
    <w:rsid w:val="00E729BC"/>
    <w:rsid w:val="00E730E9"/>
    <w:rsid w:val="00E73BA3"/>
    <w:rsid w:val="00E73DB6"/>
    <w:rsid w:val="00E73FC9"/>
    <w:rsid w:val="00E7482B"/>
    <w:rsid w:val="00E75E69"/>
    <w:rsid w:val="00E76035"/>
    <w:rsid w:val="00E766A7"/>
    <w:rsid w:val="00E77BDE"/>
    <w:rsid w:val="00E812F9"/>
    <w:rsid w:val="00E81723"/>
    <w:rsid w:val="00E824EC"/>
    <w:rsid w:val="00E827ED"/>
    <w:rsid w:val="00E837CB"/>
    <w:rsid w:val="00E83AE7"/>
    <w:rsid w:val="00E85E1B"/>
    <w:rsid w:val="00E864AA"/>
    <w:rsid w:val="00E8651A"/>
    <w:rsid w:val="00E86EBD"/>
    <w:rsid w:val="00E912D8"/>
    <w:rsid w:val="00E91507"/>
    <w:rsid w:val="00E9171C"/>
    <w:rsid w:val="00E91EB7"/>
    <w:rsid w:val="00E931B9"/>
    <w:rsid w:val="00E966FB"/>
    <w:rsid w:val="00E978C8"/>
    <w:rsid w:val="00EA05BF"/>
    <w:rsid w:val="00EA1063"/>
    <w:rsid w:val="00EA1497"/>
    <w:rsid w:val="00EA181E"/>
    <w:rsid w:val="00EA24D6"/>
    <w:rsid w:val="00EA3471"/>
    <w:rsid w:val="00EA39A3"/>
    <w:rsid w:val="00EA3B8F"/>
    <w:rsid w:val="00EA5EF6"/>
    <w:rsid w:val="00EA6938"/>
    <w:rsid w:val="00EA69D9"/>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8F4"/>
    <w:rsid w:val="00ED1EB6"/>
    <w:rsid w:val="00ED2894"/>
    <w:rsid w:val="00ED302A"/>
    <w:rsid w:val="00ED3680"/>
    <w:rsid w:val="00ED3CB5"/>
    <w:rsid w:val="00ED5CB4"/>
    <w:rsid w:val="00ED7206"/>
    <w:rsid w:val="00ED72A3"/>
    <w:rsid w:val="00EE037E"/>
    <w:rsid w:val="00EE06B7"/>
    <w:rsid w:val="00EE2837"/>
    <w:rsid w:val="00EE28F3"/>
    <w:rsid w:val="00EE397C"/>
    <w:rsid w:val="00EE597A"/>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49D"/>
    <w:rsid w:val="00F105E2"/>
    <w:rsid w:val="00F108AE"/>
    <w:rsid w:val="00F10DAD"/>
    <w:rsid w:val="00F11B45"/>
    <w:rsid w:val="00F12E48"/>
    <w:rsid w:val="00F13103"/>
    <w:rsid w:val="00F13977"/>
    <w:rsid w:val="00F14DA6"/>
    <w:rsid w:val="00F16DA2"/>
    <w:rsid w:val="00F206D8"/>
    <w:rsid w:val="00F21ABE"/>
    <w:rsid w:val="00F22775"/>
    <w:rsid w:val="00F2324B"/>
    <w:rsid w:val="00F24D53"/>
    <w:rsid w:val="00F25C1C"/>
    <w:rsid w:val="00F26A23"/>
    <w:rsid w:val="00F30EB7"/>
    <w:rsid w:val="00F31F57"/>
    <w:rsid w:val="00F324B0"/>
    <w:rsid w:val="00F34130"/>
    <w:rsid w:val="00F343FE"/>
    <w:rsid w:val="00F34A72"/>
    <w:rsid w:val="00F34DC3"/>
    <w:rsid w:val="00F377CD"/>
    <w:rsid w:val="00F37BE1"/>
    <w:rsid w:val="00F4052E"/>
    <w:rsid w:val="00F41F5B"/>
    <w:rsid w:val="00F427B6"/>
    <w:rsid w:val="00F42F97"/>
    <w:rsid w:val="00F43204"/>
    <w:rsid w:val="00F4338A"/>
    <w:rsid w:val="00F44123"/>
    <w:rsid w:val="00F465B7"/>
    <w:rsid w:val="00F474D2"/>
    <w:rsid w:val="00F5013F"/>
    <w:rsid w:val="00F5098D"/>
    <w:rsid w:val="00F54098"/>
    <w:rsid w:val="00F548EC"/>
    <w:rsid w:val="00F54A06"/>
    <w:rsid w:val="00F55B60"/>
    <w:rsid w:val="00F566E3"/>
    <w:rsid w:val="00F654B8"/>
    <w:rsid w:val="00F6574D"/>
    <w:rsid w:val="00F65FF7"/>
    <w:rsid w:val="00F6740A"/>
    <w:rsid w:val="00F67824"/>
    <w:rsid w:val="00F67ADE"/>
    <w:rsid w:val="00F71875"/>
    <w:rsid w:val="00F71D4A"/>
    <w:rsid w:val="00F73179"/>
    <w:rsid w:val="00F73E15"/>
    <w:rsid w:val="00F767F9"/>
    <w:rsid w:val="00F7758D"/>
    <w:rsid w:val="00F775C8"/>
    <w:rsid w:val="00F7799B"/>
    <w:rsid w:val="00F834C5"/>
    <w:rsid w:val="00F840E0"/>
    <w:rsid w:val="00F84262"/>
    <w:rsid w:val="00F86CAA"/>
    <w:rsid w:val="00F91E6F"/>
    <w:rsid w:val="00F92057"/>
    <w:rsid w:val="00F92125"/>
    <w:rsid w:val="00F9246B"/>
    <w:rsid w:val="00F9402D"/>
    <w:rsid w:val="00F94245"/>
    <w:rsid w:val="00F97C65"/>
    <w:rsid w:val="00FA2C82"/>
    <w:rsid w:val="00FA3F40"/>
    <w:rsid w:val="00FA4685"/>
    <w:rsid w:val="00FA544B"/>
    <w:rsid w:val="00FA591B"/>
    <w:rsid w:val="00FA6E01"/>
    <w:rsid w:val="00FA7250"/>
    <w:rsid w:val="00FA7263"/>
    <w:rsid w:val="00FA7DEC"/>
    <w:rsid w:val="00FB1737"/>
    <w:rsid w:val="00FB3AE6"/>
    <w:rsid w:val="00FB4D0B"/>
    <w:rsid w:val="00FB60B5"/>
    <w:rsid w:val="00FB62B1"/>
    <w:rsid w:val="00FB6514"/>
    <w:rsid w:val="00FB7310"/>
    <w:rsid w:val="00FB7DB3"/>
    <w:rsid w:val="00FC0E25"/>
    <w:rsid w:val="00FC1D23"/>
    <w:rsid w:val="00FC1D47"/>
    <w:rsid w:val="00FC2681"/>
    <w:rsid w:val="00FC2A51"/>
    <w:rsid w:val="00FC2AC4"/>
    <w:rsid w:val="00FC704B"/>
    <w:rsid w:val="00FC7F3A"/>
    <w:rsid w:val="00FD0125"/>
    <w:rsid w:val="00FD0DF2"/>
    <w:rsid w:val="00FD104A"/>
    <w:rsid w:val="00FD12CA"/>
    <w:rsid w:val="00FD3216"/>
    <w:rsid w:val="00FD3328"/>
    <w:rsid w:val="00FD6099"/>
    <w:rsid w:val="00FD6ACA"/>
    <w:rsid w:val="00FE036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BE10B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left="0" w:firstLineChars="0" w:firstLine="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left="0" w:firstLineChars="0" w:firstLine="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left="0" w:firstLineChars="0" w:firstLine="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jpg"/><Relationship Id="rId26" Type="http://schemas.openxmlformats.org/officeDocument/2006/relationships/footer" Target="footer6.xml"/><Relationship Id="rId39" Type="http://schemas.openxmlformats.org/officeDocument/2006/relationships/image" Target="media/image14.jpeg"/><Relationship Id="rId21" Type="http://schemas.openxmlformats.org/officeDocument/2006/relationships/image" Target="media/image5.emf"/><Relationship Id="rId34" Type="http://schemas.openxmlformats.org/officeDocument/2006/relationships/image" Target="media/image9.jpeg"/><Relationship Id="rId42" Type="http://schemas.openxmlformats.org/officeDocument/2006/relationships/image" Target="media/image17.jpg"/><Relationship Id="rId47" Type="http://schemas.openxmlformats.org/officeDocument/2006/relationships/image" Target="media/image22.jpeg"/><Relationship Id="rId50" Type="http://schemas.openxmlformats.org/officeDocument/2006/relationships/chart" Target="charts/chart1.xml"/><Relationship Id="rId55" Type="http://schemas.openxmlformats.org/officeDocument/2006/relationships/chart" Target="charts/chart6.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chart" Target="charts/chart4.xml"/><Relationship Id="rId58" Type="http://schemas.openxmlformats.org/officeDocument/2006/relationships/image" Target="media/image26.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Visio___3.vsdx"/><Relationship Id="rId82" Type="http://schemas.openxmlformats.org/officeDocument/2006/relationships/image" Target="media/image49.png"/><Relationship Id="rId90" Type="http://schemas.openxmlformats.org/officeDocument/2006/relationships/image" Target="media/image57.png"/><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package" Target="embeddings/Microsoft_Visio___.vsdx"/><Relationship Id="rId27" Type="http://schemas.openxmlformats.org/officeDocument/2006/relationships/header" Target="header8.xml"/><Relationship Id="rId30" Type="http://schemas.openxmlformats.org/officeDocument/2006/relationships/package" Target="embeddings/Microsoft_Visio___1.vsdx"/><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header" Target="header9.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chart" Target="charts/chart2.xm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5.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jpeg"/><Relationship Id="rId59" Type="http://schemas.openxmlformats.org/officeDocument/2006/relationships/image" Target="media/image27.png"/><Relationship Id="rId67" Type="http://schemas.openxmlformats.org/officeDocument/2006/relationships/image" Target="media/image34.png"/><Relationship Id="rId20" Type="http://schemas.openxmlformats.org/officeDocument/2006/relationships/image" Target="media/image4.png"/><Relationship Id="rId41" Type="http://schemas.openxmlformats.org/officeDocument/2006/relationships/image" Target="media/image16.jpeg"/><Relationship Id="rId54" Type="http://schemas.openxmlformats.org/officeDocument/2006/relationships/chart" Target="charts/chart5.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footer" Target="footer7.xml"/><Relationship Id="rId36" Type="http://schemas.openxmlformats.org/officeDocument/2006/relationships/image" Target="media/image11.jpeg"/><Relationship Id="rId49" Type="http://schemas.openxmlformats.org/officeDocument/2006/relationships/image" Target="media/image24.jpeg"/><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image" Target="media/image19.jpeg"/><Relationship Id="rId52" Type="http://schemas.openxmlformats.org/officeDocument/2006/relationships/chart" Target="charts/chart3.xml"/><Relationship Id="rId60" Type="http://schemas.openxmlformats.org/officeDocument/2006/relationships/image" Target="media/image28.emf"/><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BC291-BF1A-4A06-AAE1-FAD015F47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7</TotalTime>
  <Pages>66</Pages>
  <Words>5816</Words>
  <Characters>33156</Characters>
  <Application>Microsoft Office Word</Application>
  <DocSecurity>0</DocSecurity>
  <Lines>276</Lines>
  <Paragraphs>77</Paragraphs>
  <ScaleCrop>false</ScaleCrop>
  <Company/>
  <LinksUpToDate>false</LinksUpToDate>
  <CharactersWithSpaces>38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930</cp:revision>
  <cp:lastPrinted>2017-05-12T06:17:00Z</cp:lastPrinted>
  <dcterms:created xsi:type="dcterms:W3CDTF">2017-03-30T05:38:00Z</dcterms:created>
  <dcterms:modified xsi:type="dcterms:W3CDTF">2018-04-22T17:05:00Z</dcterms:modified>
</cp:coreProperties>
</file>